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5EA" w:rsidRPr="005D16AB" w:rsidRDefault="0001001E" w:rsidP="00AA1C9C">
      <w:pPr>
        <w:pStyle w:val="2"/>
        <w:numPr>
          <w:ilvl w:val="0"/>
          <w:numId w:val="2"/>
        </w:numPr>
      </w:pPr>
      <w:r w:rsidRPr="005D16AB">
        <w:t>用户登录</w:t>
      </w:r>
    </w:p>
    <w:p w:rsidR="00371657" w:rsidRPr="005D16AB" w:rsidRDefault="00542164" w:rsidP="00371657">
      <w:r w:rsidRPr="005D16AB">
        <w:rPr>
          <w:noProof/>
        </w:rPr>
        <w:drawing>
          <wp:inline distT="0" distB="0" distL="0" distR="0" wp14:anchorId="15179AFC" wp14:editId="45A17277">
            <wp:extent cx="6130800" cy="440280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30800" cy="440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01E" w:rsidRPr="005D16AB" w:rsidRDefault="004576CC" w:rsidP="00D4132E">
      <w:pPr>
        <w:pStyle w:val="2"/>
        <w:numPr>
          <w:ilvl w:val="0"/>
          <w:numId w:val="2"/>
        </w:numPr>
      </w:pPr>
      <w:r>
        <w:rPr>
          <w:rFonts w:hint="eastAsia"/>
        </w:rPr>
        <w:t>基础</w:t>
      </w:r>
      <w:r w:rsidR="00E74F3F">
        <w:rPr>
          <w:rFonts w:hint="eastAsia"/>
        </w:rPr>
        <w:t>信息库</w:t>
      </w:r>
      <w:r>
        <w:rPr>
          <w:rFonts w:hint="eastAsia"/>
        </w:rPr>
        <w:t>-</w:t>
      </w:r>
      <w:r w:rsidR="0001001E" w:rsidRPr="005D16AB">
        <w:rPr>
          <w:rFonts w:hint="eastAsia"/>
        </w:rPr>
        <w:t>菜单</w:t>
      </w:r>
      <w:r w:rsidR="00395366" w:rsidRPr="005D16AB">
        <w:rPr>
          <w:rFonts w:hint="eastAsia"/>
        </w:rPr>
        <w:t>项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t>2.1 重点水体数据库</w:t>
      </w:r>
    </w:p>
    <w:p w:rsidR="00341343" w:rsidRPr="005D16AB" w:rsidRDefault="00341343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1 河湖库区</w:t>
      </w:r>
      <w:r w:rsidR="008A0FBF" w:rsidRPr="005D16AB">
        <w:rPr>
          <w:rFonts w:hint="eastAsia"/>
        </w:rPr>
        <w:t>信息</w:t>
      </w:r>
      <w:r w:rsidRPr="005D16AB">
        <w:rPr>
          <w:rFonts w:hint="eastAsia"/>
        </w:rPr>
        <w:t>数据库</w:t>
      </w:r>
    </w:p>
    <w:p w:rsidR="00D66771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t>2.1.1.1 河流信息数据库</w:t>
      </w:r>
      <w:r w:rsidR="00B946F6" w:rsidRPr="005D16AB">
        <w:rPr>
          <w:rFonts w:hint="eastAsia"/>
        </w:rPr>
        <w:t xml:space="preserve"> </w:t>
      </w:r>
    </w:p>
    <w:p w:rsidR="009575A4" w:rsidRPr="005D16AB" w:rsidRDefault="00041049" w:rsidP="00D66771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heliu</w:t>
      </w:r>
      <w:r w:rsidR="00110C36" w:rsidRPr="005D16AB">
        <w:rPr>
          <w:rFonts w:hint="eastAsia"/>
        </w:rPr>
        <w:t>.js</w:t>
      </w:r>
    </w:p>
    <w:p w:rsidR="00E34E09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t>2.1.1.2 湖泊信息数据库</w:t>
      </w:r>
    </w:p>
    <w:p w:rsidR="009575A4" w:rsidRPr="005D16AB" w:rsidRDefault="00041049" w:rsidP="00E34E09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hupo</w:t>
      </w:r>
      <w:r w:rsidR="00110C36" w:rsidRPr="005D16AB">
        <w:rPr>
          <w:rFonts w:hint="eastAsia"/>
        </w:rPr>
        <w:t>.js</w:t>
      </w:r>
    </w:p>
    <w:p w:rsidR="00A2448D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lastRenderedPageBreak/>
        <w:t>2.1.1.3 水库信息数据库</w:t>
      </w:r>
      <w:r w:rsidR="00B946F6" w:rsidRPr="005D16AB">
        <w:rPr>
          <w:rFonts w:hint="eastAsia"/>
        </w:rPr>
        <w:t xml:space="preserve"> </w:t>
      </w:r>
    </w:p>
    <w:p w:rsidR="009575A4" w:rsidRPr="005D16AB" w:rsidRDefault="00041049" w:rsidP="00552973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shuiku</w:t>
      </w:r>
      <w:r w:rsidR="00110C36" w:rsidRPr="005D16AB">
        <w:rPr>
          <w:rFonts w:hint="eastAsia"/>
        </w:rPr>
        <w:t>.js</w:t>
      </w:r>
    </w:p>
    <w:p w:rsidR="00273E08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2 水文测站信息数据库</w:t>
      </w:r>
      <w:r w:rsidR="00083B1E" w:rsidRPr="005D16AB">
        <w:rPr>
          <w:rFonts w:hint="eastAsia"/>
          <w:lang w:eastAsia="zh-CN"/>
        </w:rPr>
        <w:t xml:space="preserve"> </w:t>
      </w:r>
    </w:p>
    <w:p w:rsidR="00341343" w:rsidRPr="005D16AB" w:rsidRDefault="00041049" w:rsidP="00273E08">
      <w:pPr>
        <w:ind w:left="700" w:firstLine="420"/>
      </w:pPr>
      <w:r w:rsidRPr="005D16AB">
        <w:rPr>
          <w:rFonts w:hint="eastAsia"/>
        </w:rPr>
        <w:t>/zdst/</w:t>
      </w:r>
      <w:r w:rsidR="00083B1E" w:rsidRPr="005D16AB">
        <w:rPr>
          <w:rFonts w:hint="eastAsia"/>
        </w:rPr>
        <w:t>shuiwence</w:t>
      </w:r>
      <w:r w:rsidR="00164491" w:rsidRPr="005D16AB">
        <w:rPr>
          <w:rFonts w:hint="eastAsia"/>
        </w:rPr>
        <w:t>zhan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3 水利工程信息数据库</w:t>
      </w:r>
      <w:r w:rsidR="003A43DA" w:rsidRPr="005D16AB">
        <w:rPr>
          <w:rFonts w:hint="eastAsia"/>
          <w:lang w:eastAsia="zh-CN"/>
        </w:rPr>
        <w:t xml:space="preserve"> </w:t>
      </w:r>
    </w:p>
    <w:p w:rsidR="00A2448D" w:rsidRPr="005D16AB" w:rsidRDefault="00BA5253" w:rsidP="00E906F5">
      <w:pPr>
        <w:pStyle w:val="5"/>
        <w:ind w:left="1120" w:right="280"/>
      </w:pPr>
      <w:r w:rsidRPr="005D16AB">
        <w:rPr>
          <w:rFonts w:hint="eastAsia"/>
        </w:rPr>
        <w:t>2.1.3.1</w:t>
      </w:r>
      <w:r w:rsidR="00D41AEE" w:rsidRPr="005D16AB">
        <w:rPr>
          <w:rFonts w:hint="eastAsia"/>
        </w:rPr>
        <w:t xml:space="preserve"> 水电站信息数据库</w:t>
      </w:r>
    </w:p>
    <w:p w:rsidR="00212A1E" w:rsidRPr="005D16AB" w:rsidRDefault="003A43DA" w:rsidP="00881033">
      <w:pPr>
        <w:ind w:left="700" w:firstLine="420"/>
      </w:pPr>
      <w:r w:rsidRPr="005D16AB">
        <w:rPr>
          <w:rFonts w:hint="eastAsia"/>
        </w:rPr>
        <w:t xml:space="preserve"> </w:t>
      </w:r>
      <w:r w:rsidR="00041049" w:rsidRPr="005D16AB">
        <w:rPr>
          <w:rFonts w:hint="eastAsia"/>
        </w:rPr>
        <w:t>/zdst/</w:t>
      </w:r>
      <w:r w:rsidRPr="005D16AB">
        <w:rPr>
          <w:rFonts w:hint="eastAsia"/>
        </w:rPr>
        <w:t>shuidinzhan</w:t>
      </w:r>
      <w:r w:rsidR="00110C36" w:rsidRPr="005D16AB">
        <w:rPr>
          <w:rFonts w:hint="eastAsia"/>
        </w:rPr>
        <w:t>.js</w:t>
      </w:r>
    </w:p>
    <w:p w:rsidR="008A478C" w:rsidRPr="005D16AB" w:rsidRDefault="00EA2C17" w:rsidP="00E906F5">
      <w:pPr>
        <w:pStyle w:val="5"/>
        <w:ind w:left="1120" w:right="280"/>
      </w:pPr>
      <w:r w:rsidRPr="005D16AB">
        <w:rPr>
          <w:rFonts w:hint="eastAsia"/>
        </w:rPr>
        <w:t xml:space="preserve">2.1.3.2 </w:t>
      </w:r>
      <w:proofErr w:type="gramStart"/>
      <w:r w:rsidRPr="005D16AB">
        <w:rPr>
          <w:rFonts w:hint="eastAsia"/>
        </w:rPr>
        <w:t>引调水工程信息</w:t>
      </w:r>
      <w:proofErr w:type="gramEnd"/>
      <w:r w:rsidRPr="005D16AB">
        <w:rPr>
          <w:rFonts w:hint="eastAsia"/>
        </w:rPr>
        <w:t>数据库</w:t>
      </w:r>
      <w:r w:rsidR="00280DF4" w:rsidRPr="005D16AB">
        <w:rPr>
          <w:rFonts w:hint="eastAsia"/>
        </w:rPr>
        <w:t xml:space="preserve"> </w:t>
      </w:r>
    </w:p>
    <w:p w:rsidR="00D41AEE" w:rsidRPr="005D16AB" w:rsidRDefault="00041049" w:rsidP="008A478C">
      <w:pPr>
        <w:ind w:left="700" w:firstLine="420"/>
      </w:pPr>
      <w:r w:rsidRPr="005D16AB">
        <w:rPr>
          <w:rFonts w:hint="eastAsia"/>
        </w:rPr>
        <w:t>/zdst/</w:t>
      </w:r>
      <w:r w:rsidR="00280DF4" w:rsidRPr="005D16AB">
        <w:rPr>
          <w:rFonts w:hint="eastAsia"/>
        </w:rPr>
        <w:t>yindiaoshui</w:t>
      </w:r>
      <w:r w:rsidR="00110C36" w:rsidRPr="005D16AB">
        <w:rPr>
          <w:rFonts w:hint="eastAsia"/>
        </w:rPr>
        <w:t>.js</w:t>
      </w:r>
    </w:p>
    <w:p w:rsidR="00C977FE" w:rsidRPr="005D16AB" w:rsidRDefault="004B65C9" w:rsidP="00E906F5">
      <w:pPr>
        <w:pStyle w:val="5"/>
        <w:ind w:left="1120" w:right="280"/>
      </w:pPr>
      <w:r w:rsidRPr="005D16AB">
        <w:rPr>
          <w:rFonts w:hint="eastAsia"/>
        </w:rPr>
        <w:t>2.1.3.3 水闸信息数据库</w:t>
      </w:r>
    </w:p>
    <w:p w:rsidR="00EA2C17" w:rsidRPr="005D16AB" w:rsidRDefault="00280DF4" w:rsidP="00A146D7">
      <w:pPr>
        <w:ind w:left="700" w:firstLine="420"/>
      </w:pPr>
      <w:r w:rsidRPr="005D16AB">
        <w:rPr>
          <w:rFonts w:hint="eastAsia"/>
        </w:rPr>
        <w:t xml:space="preserve"> </w:t>
      </w:r>
      <w:r w:rsidR="00041049" w:rsidRPr="005D16AB">
        <w:rPr>
          <w:rFonts w:hint="eastAsia"/>
        </w:rPr>
        <w:t>/zdst/</w:t>
      </w:r>
      <w:r w:rsidRPr="005D16AB">
        <w:rPr>
          <w:rFonts w:hint="eastAsia"/>
        </w:rPr>
        <w:t>shuizha</w:t>
      </w:r>
      <w:r w:rsidR="00110C36" w:rsidRPr="005D16AB">
        <w:rPr>
          <w:rFonts w:hint="eastAsia"/>
        </w:rPr>
        <w:t>.js</w:t>
      </w:r>
    </w:p>
    <w:p w:rsidR="004B65C9" w:rsidRPr="005D16AB" w:rsidRDefault="00D6111E" w:rsidP="00E906F5">
      <w:pPr>
        <w:pStyle w:val="5"/>
        <w:ind w:left="1120" w:right="280"/>
      </w:pPr>
      <w:r w:rsidRPr="005D16AB">
        <w:rPr>
          <w:rFonts w:hint="eastAsia"/>
        </w:rPr>
        <w:t>2.1.3.4 泵站信息数据库</w:t>
      </w:r>
      <w:r w:rsidR="00216CAF" w:rsidRPr="005D16AB">
        <w:rPr>
          <w:rFonts w:hint="eastAsia"/>
        </w:rPr>
        <w:t xml:space="preserve"> </w:t>
      </w:r>
    </w:p>
    <w:p w:rsidR="00216CAF" w:rsidRPr="005D16AB" w:rsidRDefault="00041049" w:rsidP="00894B9A">
      <w:pPr>
        <w:ind w:left="700" w:firstLine="420"/>
      </w:pPr>
      <w:r w:rsidRPr="005D16AB">
        <w:rPr>
          <w:rFonts w:hint="eastAsia"/>
        </w:rPr>
        <w:t>/zdst/</w:t>
      </w:r>
      <w:r w:rsidR="00894B9A" w:rsidRPr="005D16AB">
        <w:rPr>
          <w:rFonts w:hint="eastAsia"/>
        </w:rPr>
        <w:t>bengzhan</w:t>
      </w:r>
      <w:r w:rsidR="00110C36" w:rsidRPr="005D16AB">
        <w:rPr>
          <w:rFonts w:hint="eastAsia"/>
        </w:rPr>
        <w:t>.js</w:t>
      </w:r>
    </w:p>
    <w:p w:rsidR="00D6111E" w:rsidRPr="005D16AB" w:rsidRDefault="00544571" w:rsidP="00E906F5">
      <w:pPr>
        <w:pStyle w:val="5"/>
        <w:ind w:left="1120" w:right="280"/>
      </w:pPr>
      <w:r w:rsidRPr="005D16AB">
        <w:rPr>
          <w:rFonts w:hint="eastAsia"/>
        </w:rPr>
        <w:t>2.1.3.5 渠道工程信息数据库</w:t>
      </w:r>
    </w:p>
    <w:p w:rsidR="00895AA0" w:rsidRPr="005D16AB" w:rsidRDefault="00041049" w:rsidP="00895AA0">
      <w:pPr>
        <w:ind w:left="700" w:firstLine="420"/>
      </w:pPr>
      <w:r w:rsidRPr="005D16AB">
        <w:rPr>
          <w:rFonts w:hint="eastAsia"/>
        </w:rPr>
        <w:t>/zdst/</w:t>
      </w:r>
      <w:r w:rsidR="00895AA0" w:rsidRPr="005D16AB">
        <w:rPr>
          <w:rFonts w:hint="eastAsia"/>
        </w:rPr>
        <w:t>qudao</w:t>
      </w:r>
      <w:r w:rsidR="00110C36" w:rsidRPr="005D16AB">
        <w:rPr>
          <w:rFonts w:hint="eastAsia"/>
        </w:rPr>
        <w:t>.js</w:t>
      </w:r>
    </w:p>
    <w:p w:rsidR="009239CA" w:rsidRPr="005D16AB" w:rsidRDefault="009239CA" w:rsidP="00E906F5">
      <w:pPr>
        <w:pStyle w:val="5"/>
        <w:ind w:left="1120" w:right="280"/>
      </w:pPr>
      <w:r w:rsidRPr="005D16AB">
        <w:rPr>
          <w:rFonts w:hint="eastAsia"/>
        </w:rPr>
        <w:t>2.1.3.6 农村供水工程信息数据库</w:t>
      </w:r>
    </w:p>
    <w:p w:rsidR="00A44B17" w:rsidRPr="005D16AB" w:rsidRDefault="00041049" w:rsidP="00A44B17">
      <w:pPr>
        <w:ind w:left="700" w:firstLine="420"/>
      </w:pPr>
      <w:r w:rsidRPr="005D16AB">
        <w:rPr>
          <w:rFonts w:hint="eastAsia"/>
        </w:rPr>
        <w:t>/zdst/</w:t>
      </w:r>
      <w:r w:rsidR="00D26E6A" w:rsidRPr="005D16AB">
        <w:rPr>
          <w:rFonts w:hint="eastAsia"/>
        </w:rPr>
        <w:t>nongcungongshui</w:t>
      </w:r>
      <w:r w:rsidR="00110C36" w:rsidRPr="005D16AB">
        <w:rPr>
          <w:rFonts w:hint="eastAsia"/>
        </w:rPr>
        <w:t>.js</w:t>
      </w:r>
    </w:p>
    <w:p w:rsidR="009239CA" w:rsidRPr="005D16AB" w:rsidRDefault="0002118A" w:rsidP="00E906F5">
      <w:pPr>
        <w:pStyle w:val="5"/>
        <w:ind w:left="1120" w:right="280"/>
      </w:pPr>
      <w:r w:rsidRPr="005D16AB">
        <w:rPr>
          <w:rFonts w:hint="eastAsia"/>
        </w:rPr>
        <w:t>2.1.3.7 灌区信息数据库</w:t>
      </w:r>
    </w:p>
    <w:p w:rsidR="001A2DF1" w:rsidRDefault="00041049" w:rsidP="001A2DF1">
      <w:pPr>
        <w:ind w:left="700" w:firstLine="420"/>
      </w:pPr>
      <w:r w:rsidRPr="005D16AB">
        <w:rPr>
          <w:rFonts w:hint="eastAsia"/>
        </w:rPr>
        <w:t>/zdst/</w:t>
      </w:r>
      <w:r w:rsidR="001A2DF1" w:rsidRPr="005D16AB">
        <w:rPr>
          <w:rFonts w:hint="eastAsia"/>
        </w:rPr>
        <w:t>guanqu</w:t>
      </w:r>
      <w:r w:rsidR="00110C36" w:rsidRPr="005D16AB">
        <w:rPr>
          <w:rFonts w:hint="eastAsia"/>
        </w:rPr>
        <w:t>.js</w:t>
      </w:r>
    </w:p>
    <w:p w:rsidR="00834CF5" w:rsidRPr="005D16AB" w:rsidRDefault="00834CF5" w:rsidP="00834CF5">
      <w:pPr>
        <w:pStyle w:val="5"/>
        <w:ind w:left="1120" w:right="280"/>
      </w:pPr>
      <w:r w:rsidRPr="005D16AB">
        <w:rPr>
          <w:rFonts w:hint="eastAsia"/>
        </w:rPr>
        <w:t>2.1.3.</w:t>
      </w:r>
      <w:r w:rsidR="00BD43BC">
        <w:rPr>
          <w:rFonts w:hint="eastAsia"/>
        </w:rPr>
        <w:t>8</w:t>
      </w:r>
      <w:r w:rsidRPr="005D16AB">
        <w:rPr>
          <w:rFonts w:hint="eastAsia"/>
        </w:rPr>
        <w:t xml:space="preserve"> </w:t>
      </w:r>
      <w:r w:rsidR="00E730EF">
        <w:rPr>
          <w:rFonts w:hint="eastAsia"/>
        </w:rPr>
        <w:t>拦河坝</w:t>
      </w:r>
      <w:r w:rsidRPr="005D16AB">
        <w:rPr>
          <w:rFonts w:hint="eastAsia"/>
        </w:rPr>
        <w:t>信息数据库</w:t>
      </w:r>
    </w:p>
    <w:p w:rsidR="00834CF5" w:rsidRPr="005D16AB" w:rsidRDefault="00834CF5" w:rsidP="00834CF5">
      <w:pPr>
        <w:ind w:left="700" w:firstLine="420"/>
      </w:pPr>
      <w:r w:rsidRPr="005D16AB">
        <w:rPr>
          <w:rFonts w:hint="eastAsia"/>
        </w:rPr>
        <w:t>/zdst/</w:t>
      </w:r>
      <w:r w:rsidR="00E730EF">
        <w:rPr>
          <w:rFonts w:hint="eastAsia"/>
        </w:rPr>
        <w:t>lanheba</w:t>
      </w:r>
      <w:r w:rsidRPr="005D16AB">
        <w:rPr>
          <w:rFonts w:hint="eastAsia"/>
        </w:rPr>
        <w:t>.js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lastRenderedPageBreak/>
        <w:t>2.2 水环境敏感目标数据库</w:t>
      </w:r>
    </w:p>
    <w:p w:rsidR="008A0FBF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1 取水口信息数据库</w:t>
      </w:r>
    </w:p>
    <w:p w:rsidR="00231B8D" w:rsidRDefault="00231B8D" w:rsidP="00231B8D">
      <w:pPr>
        <w:pStyle w:val="5"/>
        <w:ind w:left="1120" w:right="280"/>
      </w:pPr>
      <w:r w:rsidRPr="005D16AB">
        <w:rPr>
          <w:rFonts w:hint="eastAsia"/>
        </w:rPr>
        <w:t>2.2.</w:t>
      </w:r>
      <w:r>
        <w:rPr>
          <w:rFonts w:hint="eastAsia"/>
        </w:rPr>
        <w:t>1</w:t>
      </w:r>
      <w:r w:rsidRPr="005D16AB">
        <w:rPr>
          <w:rFonts w:hint="eastAsia"/>
        </w:rPr>
        <w:t xml:space="preserve">.1 </w:t>
      </w:r>
      <w:r>
        <w:rPr>
          <w:rFonts w:hint="eastAsia"/>
        </w:rPr>
        <w:t>地表水</w:t>
      </w:r>
      <w:r w:rsidRPr="005D16AB">
        <w:rPr>
          <w:rFonts w:hint="eastAsia"/>
        </w:rPr>
        <w:t>取水</w:t>
      </w:r>
      <w:r>
        <w:rPr>
          <w:rFonts w:hint="eastAsia"/>
        </w:rPr>
        <w:t>口</w:t>
      </w:r>
      <w:r w:rsidRPr="005D16AB">
        <w:rPr>
          <w:rFonts w:hint="eastAsia"/>
        </w:rPr>
        <w:t>数据库</w:t>
      </w:r>
    </w:p>
    <w:p w:rsidR="00231B8D" w:rsidRPr="005D16AB" w:rsidRDefault="00231B8D" w:rsidP="00231B8D">
      <w:pPr>
        <w:ind w:left="700" w:firstLine="420"/>
      </w:pPr>
      <w:r w:rsidRPr="005D16AB">
        <w:rPr>
          <w:rFonts w:hint="eastAsia"/>
        </w:rPr>
        <w:t>/mgmb/qushuikou.js</w:t>
      </w:r>
    </w:p>
    <w:p w:rsidR="00231B8D" w:rsidRDefault="00231B8D" w:rsidP="00231B8D">
      <w:pPr>
        <w:pStyle w:val="5"/>
        <w:ind w:left="1120" w:right="280"/>
      </w:pPr>
      <w:r w:rsidRPr="005D16AB">
        <w:rPr>
          <w:rFonts w:hint="eastAsia"/>
        </w:rPr>
        <w:t>2.2.</w:t>
      </w:r>
      <w:r>
        <w:rPr>
          <w:rFonts w:hint="eastAsia"/>
        </w:rPr>
        <w:t>1</w:t>
      </w:r>
      <w:r w:rsidRPr="005D16AB">
        <w:rPr>
          <w:rFonts w:hint="eastAsia"/>
        </w:rPr>
        <w:t>.</w:t>
      </w:r>
      <w:r>
        <w:rPr>
          <w:rFonts w:hint="eastAsia"/>
        </w:rPr>
        <w:t>2</w:t>
      </w:r>
      <w:r w:rsidRPr="005D16AB">
        <w:rPr>
          <w:rFonts w:hint="eastAsia"/>
        </w:rPr>
        <w:t xml:space="preserve"> </w:t>
      </w:r>
      <w:r>
        <w:rPr>
          <w:rFonts w:hint="eastAsia"/>
        </w:rPr>
        <w:t>地下水取水井</w:t>
      </w:r>
      <w:r w:rsidRPr="005D16AB">
        <w:rPr>
          <w:rFonts w:hint="eastAsia"/>
        </w:rPr>
        <w:t>数据库</w:t>
      </w:r>
    </w:p>
    <w:p w:rsidR="00231B8D" w:rsidRPr="005D16AB" w:rsidRDefault="00231B8D" w:rsidP="00231B8D">
      <w:pPr>
        <w:ind w:left="700" w:firstLine="420"/>
      </w:pPr>
      <w:r>
        <w:rPr>
          <w:rFonts w:hint="eastAsia"/>
        </w:rPr>
        <w:t>/mgmb/qushuijing</w:t>
      </w:r>
      <w:r w:rsidRPr="005D16AB">
        <w:rPr>
          <w:rFonts w:hint="eastAsia"/>
        </w:rPr>
        <w:t>.js</w:t>
      </w:r>
    </w:p>
    <w:p w:rsidR="00650569" w:rsidRPr="005D16AB" w:rsidRDefault="00650569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2 取用水户信息数据库</w:t>
      </w:r>
    </w:p>
    <w:p w:rsidR="00733600" w:rsidRPr="005D16AB" w:rsidRDefault="00733600" w:rsidP="00733600">
      <w:pPr>
        <w:ind w:left="700" w:firstLine="420"/>
      </w:pPr>
      <w:r w:rsidRPr="005D16AB">
        <w:rPr>
          <w:rFonts w:hint="eastAsia"/>
        </w:rPr>
        <w:t>/mgmb/quyongshuihu</w:t>
      </w:r>
      <w:r w:rsidR="00110C36" w:rsidRPr="005D16AB">
        <w:rPr>
          <w:rFonts w:hint="eastAsia"/>
        </w:rPr>
        <w:t>.js</w:t>
      </w:r>
    </w:p>
    <w:p w:rsidR="008654BC" w:rsidRPr="005D16AB" w:rsidRDefault="008654B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</w:t>
      </w:r>
      <w:r w:rsidR="00650569" w:rsidRPr="005D16AB">
        <w:rPr>
          <w:rFonts w:hint="eastAsia"/>
          <w:lang w:eastAsia="zh-CN"/>
        </w:rPr>
        <w:t>3</w:t>
      </w:r>
      <w:r w:rsidR="002E0995" w:rsidRPr="005D16AB">
        <w:rPr>
          <w:rFonts w:hint="eastAsia"/>
          <w:lang w:eastAsia="zh-CN"/>
        </w:rPr>
        <w:t xml:space="preserve"> 取用水测站</w:t>
      </w:r>
      <w:r w:rsidR="008E3B5A" w:rsidRPr="005D16AB">
        <w:rPr>
          <w:rFonts w:hint="eastAsia"/>
          <w:lang w:eastAsia="zh-CN"/>
        </w:rPr>
        <w:t>点</w:t>
      </w:r>
      <w:r w:rsidR="002E0995" w:rsidRPr="005D16AB">
        <w:rPr>
          <w:rFonts w:hint="eastAsia"/>
          <w:lang w:eastAsia="zh-CN"/>
        </w:rPr>
        <w:t>数据库</w:t>
      </w:r>
    </w:p>
    <w:p w:rsidR="008E3B5A" w:rsidRPr="005D16AB" w:rsidRDefault="008E3B5A" w:rsidP="00E906F5">
      <w:pPr>
        <w:pStyle w:val="5"/>
        <w:ind w:left="1120" w:right="280"/>
      </w:pPr>
      <w:r w:rsidRPr="005D16AB">
        <w:rPr>
          <w:rFonts w:hint="eastAsia"/>
        </w:rPr>
        <w:t>2.2.3.1 取用水测站</w:t>
      </w:r>
      <w:r w:rsidR="00B6707F" w:rsidRPr="005D16AB">
        <w:rPr>
          <w:rFonts w:hint="eastAsia"/>
        </w:rPr>
        <w:t>数据库</w:t>
      </w:r>
    </w:p>
    <w:p w:rsidR="00784E7A" w:rsidRPr="005D16AB" w:rsidRDefault="00784E7A" w:rsidP="00784E7A">
      <w:pPr>
        <w:ind w:left="700" w:firstLine="420"/>
      </w:pPr>
      <w:r w:rsidRPr="005D16AB">
        <w:rPr>
          <w:rFonts w:hint="eastAsia"/>
        </w:rPr>
        <w:t>/mgmb/quyongshuicezhan</w:t>
      </w:r>
      <w:r w:rsidR="00110C36" w:rsidRPr="005D16AB">
        <w:rPr>
          <w:rFonts w:hint="eastAsia"/>
        </w:rPr>
        <w:t>.js</w:t>
      </w:r>
    </w:p>
    <w:p w:rsidR="00B6707F" w:rsidRPr="005D16AB" w:rsidRDefault="00B6707F" w:rsidP="00E906F5">
      <w:pPr>
        <w:pStyle w:val="5"/>
        <w:ind w:left="1120" w:right="280"/>
      </w:pPr>
      <w:r w:rsidRPr="005D16AB">
        <w:rPr>
          <w:rFonts w:hint="eastAsia"/>
        </w:rPr>
        <w:t>2.2.3.2 取用水监测点数据库</w:t>
      </w:r>
    </w:p>
    <w:p w:rsidR="00545D8C" w:rsidRPr="005D16AB" w:rsidRDefault="00545D8C" w:rsidP="00545D8C">
      <w:pPr>
        <w:ind w:left="700" w:firstLine="420"/>
      </w:pPr>
      <w:r w:rsidRPr="005D16AB">
        <w:rPr>
          <w:rFonts w:hint="eastAsia"/>
        </w:rPr>
        <w:t>/mgmb/quyongshuijiancedian</w:t>
      </w:r>
      <w:r w:rsidR="00110C36" w:rsidRPr="005D16AB">
        <w:rPr>
          <w:rFonts w:hint="eastAsia"/>
        </w:rPr>
        <w:t>.js</w:t>
      </w:r>
    </w:p>
    <w:p w:rsidR="00650569" w:rsidRPr="005D16AB" w:rsidRDefault="00B8659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4 自来水厂信息数据库</w:t>
      </w:r>
    </w:p>
    <w:p w:rsidR="00330DF1" w:rsidRPr="005D16AB" w:rsidRDefault="00330DF1" w:rsidP="00330DF1">
      <w:pPr>
        <w:ind w:left="700" w:firstLine="420"/>
      </w:pPr>
      <w:r w:rsidRPr="005D16AB">
        <w:rPr>
          <w:rFonts w:hint="eastAsia"/>
        </w:rPr>
        <w:t>/mgmb/zilaishuichang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</w:t>
      </w:r>
      <w:r w:rsidR="006F4382" w:rsidRPr="005D16AB">
        <w:rPr>
          <w:rFonts w:hint="eastAsia"/>
          <w:lang w:eastAsia="zh-CN"/>
        </w:rPr>
        <w:t>5</w:t>
      </w:r>
      <w:r w:rsidRPr="005D16AB">
        <w:rPr>
          <w:rFonts w:hint="eastAsia"/>
        </w:rPr>
        <w:t xml:space="preserve"> </w:t>
      </w:r>
      <w:r w:rsidR="002A6243" w:rsidRPr="005D16AB">
        <w:rPr>
          <w:rFonts w:hint="eastAsia"/>
          <w:lang w:eastAsia="zh-CN"/>
        </w:rPr>
        <w:t>入河</w:t>
      </w:r>
      <w:r w:rsidRPr="005D16AB">
        <w:rPr>
          <w:rFonts w:hint="eastAsia"/>
        </w:rPr>
        <w:t>排污</w:t>
      </w:r>
      <w:proofErr w:type="gramStart"/>
      <w:r w:rsidRPr="005D16AB">
        <w:rPr>
          <w:rFonts w:hint="eastAsia"/>
        </w:rPr>
        <w:t>口信息</w:t>
      </w:r>
      <w:proofErr w:type="gramEnd"/>
      <w:r w:rsidRPr="005D16AB">
        <w:rPr>
          <w:rFonts w:hint="eastAsia"/>
        </w:rPr>
        <w:t>数据库</w:t>
      </w:r>
    </w:p>
    <w:p w:rsidR="000830B1" w:rsidRPr="005D16AB" w:rsidRDefault="000830B1" w:rsidP="000830B1">
      <w:pPr>
        <w:ind w:left="700" w:firstLine="420"/>
      </w:pPr>
      <w:r w:rsidRPr="005D16AB">
        <w:rPr>
          <w:rFonts w:hint="eastAsia"/>
        </w:rPr>
        <w:t>/mgmb/</w:t>
      </w:r>
      <w:r w:rsidR="002A6243" w:rsidRPr="005D16AB">
        <w:rPr>
          <w:rFonts w:hint="eastAsia"/>
        </w:rPr>
        <w:t>ruhe</w:t>
      </w:r>
      <w:r w:rsidRPr="005D16AB">
        <w:rPr>
          <w:rFonts w:hint="eastAsia"/>
        </w:rPr>
        <w:t>paiwukou</w:t>
      </w:r>
      <w:r w:rsidR="00110C36" w:rsidRPr="005D16AB">
        <w:rPr>
          <w:rFonts w:hint="eastAsia"/>
        </w:rPr>
        <w:t>.js</w:t>
      </w:r>
    </w:p>
    <w:p w:rsidR="006F4382" w:rsidRPr="005D16AB" w:rsidRDefault="006F4382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6 污水厂处理信息数据库</w:t>
      </w:r>
    </w:p>
    <w:p w:rsidR="000023CD" w:rsidRPr="005D16AB" w:rsidRDefault="00D23CA5" w:rsidP="00D23CA5">
      <w:pPr>
        <w:ind w:left="700" w:firstLine="420"/>
        <w:rPr>
          <w:lang w:val="x-none"/>
        </w:rPr>
      </w:pPr>
      <w:r w:rsidRPr="005D16AB">
        <w:rPr>
          <w:rFonts w:hint="eastAsia"/>
        </w:rPr>
        <w:t>/mgmb/wushuichang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2.2.</w:t>
      </w:r>
      <w:r w:rsidR="00177435" w:rsidRPr="005D16AB">
        <w:rPr>
          <w:rFonts w:hint="eastAsia"/>
          <w:lang w:eastAsia="zh-CN"/>
        </w:rPr>
        <w:t>7</w:t>
      </w:r>
      <w:r w:rsidRPr="005D16AB">
        <w:rPr>
          <w:rFonts w:hint="eastAsia"/>
        </w:rPr>
        <w:t xml:space="preserve"> 重要水源地信息数据库</w:t>
      </w:r>
    </w:p>
    <w:p w:rsidR="002D2051" w:rsidRPr="005D16AB" w:rsidRDefault="00846E78" w:rsidP="00E906F5">
      <w:pPr>
        <w:pStyle w:val="5"/>
        <w:ind w:left="1120" w:right="280"/>
      </w:pPr>
      <w:r w:rsidRPr="005D16AB">
        <w:rPr>
          <w:rFonts w:hint="eastAsia"/>
        </w:rPr>
        <w:t>2.2.7.1 地表水信息数据库</w:t>
      </w:r>
    </w:p>
    <w:p w:rsidR="00A55C65" w:rsidRPr="005D16AB" w:rsidRDefault="00A55C65" w:rsidP="00A55C65">
      <w:pPr>
        <w:ind w:left="700" w:firstLine="420"/>
      </w:pPr>
      <w:r w:rsidRPr="005D16AB">
        <w:rPr>
          <w:rFonts w:hint="eastAsia"/>
        </w:rPr>
        <w:t>/mgmb/dibiaoshui</w:t>
      </w:r>
      <w:r w:rsidR="00110C36" w:rsidRPr="005D16AB">
        <w:rPr>
          <w:rFonts w:hint="eastAsia"/>
        </w:rPr>
        <w:t>.js</w:t>
      </w:r>
    </w:p>
    <w:p w:rsidR="00846E78" w:rsidRPr="005D16AB" w:rsidRDefault="00846E78" w:rsidP="00E906F5">
      <w:pPr>
        <w:pStyle w:val="5"/>
        <w:ind w:left="1120" w:right="280"/>
      </w:pPr>
      <w:r w:rsidRPr="005D16AB">
        <w:rPr>
          <w:rFonts w:hint="eastAsia"/>
        </w:rPr>
        <w:t>2.2.7.2 地下水信息数据库</w:t>
      </w:r>
    </w:p>
    <w:p w:rsidR="00350571" w:rsidRPr="005D16AB" w:rsidRDefault="00C95B5A" w:rsidP="00C95B5A">
      <w:pPr>
        <w:ind w:left="700" w:firstLine="420"/>
      </w:pPr>
      <w:r w:rsidRPr="005D16AB">
        <w:rPr>
          <w:rFonts w:hint="eastAsia"/>
        </w:rPr>
        <w:t>/mgmb/dixiashui</w:t>
      </w:r>
      <w:r w:rsidR="00110C36" w:rsidRPr="005D16AB">
        <w:rPr>
          <w:rFonts w:hint="eastAsia"/>
        </w:rPr>
        <w:t>.js</w:t>
      </w:r>
    </w:p>
    <w:p w:rsidR="0092453E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</w:t>
      </w:r>
      <w:r w:rsidR="00177435" w:rsidRPr="005D16AB">
        <w:rPr>
          <w:rFonts w:hint="eastAsia"/>
          <w:lang w:eastAsia="zh-CN"/>
        </w:rPr>
        <w:t>8</w:t>
      </w:r>
      <w:r w:rsidRPr="005D16AB">
        <w:rPr>
          <w:rFonts w:hint="eastAsia"/>
        </w:rPr>
        <w:t xml:space="preserve"> </w:t>
      </w:r>
      <w:r w:rsidR="00E22D43" w:rsidRPr="005D16AB">
        <w:rPr>
          <w:rFonts w:hint="eastAsia"/>
        </w:rPr>
        <w:t>重</w:t>
      </w:r>
      <w:r w:rsidR="007D1710" w:rsidRPr="005D16AB">
        <w:rPr>
          <w:rFonts w:hint="eastAsia"/>
        </w:rPr>
        <w:t>点</w:t>
      </w:r>
      <w:r w:rsidR="00E22D43" w:rsidRPr="005D16AB">
        <w:rPr>
          <w:rFonts w:hint="eastAsia"/>
        </w:rPr>
        <w:t>水功能区信息数据库</w:t>
      </w:r>
    </w:p>
    <w:p w:rsidR="00DA1A78" w:rsidRPr="005D16AB" w:rsidRDefault="00DA1A78" w:rsidP="00DA1A78">
      <w:pPr>
        <w:ind w:left="700" w:firstLine="420"/>
      </w:pPr>
      <w:r w:rsidRPr="005D16AB">
        <w:rPr>
          <w:rFonts w:hint="eastAsia"/>
        </w:rPr>
        <w:t>/mgmb/shuigongnengqu</w:t>
      </w:r>
      <w:r w:rsidR="00110C36" w:rsidRPr="005D16AB">
        <w:rPr>
          <w:rFonts w:hint="eastAsia"/>
        </w:rPr>
        <w:t>.js</w:t>
      </w:r>
    </w:p>
    <w:p w:rsidR="00981941" w:rsidRPr="005D16AB" w:rsidRDefault="007D1710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9</w:t>
      </w:r>
      <w:r w:rsidR="002A7EC5" w:rsidRPr="005D16AB">
        <w:rPr>
          <w:rFonts w:hint="eastAsia"/>
          <w:lang w:eastAsia="zh-CN"/>
        </w:rPr>
        <w:t>水功能区界碑信息数据库</w:t>
      </w:r>
    </w:p>
    <w:p w:rsidR="00DA1A78" w:rsidRPr="005D16AB" w:rsidRDefault="00DA1A78" w:rsidP="00DA1A78">
      <w:pPr>
        <w:ind w:left="700" w:firstLine="420"/>
      </w:pPr>
      <w:r w:rsidRPr="005D16AB">
        <w:rPr>
          <w:rFonts w:hint="eastAsia"/>
        </w:rPr>
        <w:t>/mgmb/shuigongnengqujiebei</w:t>
      </w:r>
      <w:r w:rsidR="00110C36" w:rsidRPr="005D16AB">
        <w:rPr>
          <w:rFonts w:hint="eastAsia"/>
        </w:rPr>
        <w:t>.js</w:t>
      </w:r>
    </w:p>
    <w:p w:rsidR="00DC2DA1" w:rsidRPr="005D16AB" w:rsidRDefault="008654B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</w:t>
      </w:r>
      <w:r w:rsidR="00981941" w:rsidRPr="005D16AB">
        <w:rPr>
          <w:rFonts w:hint="eastAsia"/>
          <w:lang w:eastAsia="zh-CN"/>
        </w:rPr>
        <w:t>10</w:t>
      </w:r>
      <w:r w:rsidRPr="005D16AB">
        <w:rPr>
          <w:rFonts w:hint="eastAsia"/>
          <w:lang w:eastAsia="zh-CN"/>
        </w:rPr>
        <w:t xml:space="preserve"> </w:t>
      </w:r>
      <w:r w:rsidR="002B2E41" w:rsidRPr="005D16AB">
        <w:rPr>
          <w:rFonts w:hint="eastAsia"/>
          <w:lang w:eastAsia="zh-CN"/>
        </w:rPr>
        <w:t>河道断面信息数据库</w:t>
      </w:r>
    </w:p>
    <w:p w:rsidR="00EE4477" w:rsidRPr="005D16AB" w:rsidRDefault="007F1F9B" w:rsidP="007F1F9B">
      <w:pPr>
        <w:ind w:left="700" w:firstLine="420"/>
      </w:pPr>
      <w:r w:rsidRPr="005D16AB">
        <w:rPr>
          <w:rFonts w:hint="eastAsia"/>
        </w:rPr>
        <w:t>/mgmb/hedaoduanmian</w:t>
      </w:r>
      <w:r w:rsidR="00110C36" w:rsidRPr="005D16AB">
        <w:rPr>
          <w:rFonts w:hint="eastAsia"/>
        </w:rPr>
        <w:t>.js</w:t>
      </w:r>
    </w:p>
    <w:p w:rsidR="003D41E0" w:rsidRPr="005D16AB" w:rsidRDefault="003D41E0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11</w:t>
      </w:r>
      <w:r w:rsidR="00383715" w:rsidRPr="005D16AB">
        <w:rPr>
          <w:rFonts w:hint="eastAsia"/>
          <w:lang w:eastAsia="zh-CN"/>
        </w:rPr>
        <w:t xml:space="preserve"> 行政区信息数据库</w:t>
      </w:r>
    </w:p>
    <w:p w:rsidR="00CB3D56" w:rsidRPr="005D16AB" w:rsidRDefault="00785714" w:rsidP="00785714">
      <w:pPr>
        <w:ind w:left="700" w:firstLine="420"/>
      </w:pPr>
      <w:r w:rsidRPr="005D16AB">
        <w:rPr>
          <w:rFonts w:hint="eastAsia"/>
        </w:rPr>
        <w:t>/mgmb/xingzhengqu</w:t>
      </w:r>
      <w:r w:rsidR="00110C36" w:rsidRPr="005D16AB">
        <w:rPr>
          <w:rFonts w:hint="eastAsia"/>
        </w:rPr>
        <w:t>.js</w:t>
      </w:r>
    </w:p>
    <w:p w:rsidR="00383715" w:rsidRPr="005D16AB" w:rsidRDefault="00FE01B1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12 涉水组织机构信息数据库</w:t>
      </w:r>
    </w:p>
    <w:p w:rsidR="00F77AA4" w:rsidRPr="005D16AB" w:rsidRDefault="00F77AA4" w:rsidP="00F77AA4">
      <w:pPr>
        <w:ind w:left="700" w:firstLine="420"/>
      </w:pPr>
      <w:r w:rsidRPr="005D16AB">
        <w:rPr>
          <w:rFonts w:hint="eastAsia"/>
        </w:rPr>
        <w:t>/mgmb/sheshuizuzhijigou</w:t>
      </w:r>
      <w:r w:rsidR="00110C36" w:rsidRPr="005D16AB">
        <w:rPr>
          <w:rFonts w:hint="eastAsia"/>
        </w:rPr>
        <w:t>.js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t>2.3 系统</w:t>
      </w:r>
      <w:r w:rsidR="00E0070B" w:rsidRPr="005D16AB">
        <w:rPr>
          <w:rFonts w:hint="eastAsia"/>
        </w:rPr>
        <w:t>管理</w:t>
      </w:r>
    </w:p>
    <w:p w:rsidR="00461978" w:rsidRPr="005D16AB" w:rsidRDefault="0002066E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3.1 字典数据库</w:t>
      </w:r>
    </w:p>
    <w:p w:rsidR="00055328" w:rsidRPr="005D16AB" w:rsidRDefault="00055328" w:rsidP="00055328">
      <w:pPr>
        <w:ind w:left="700" w:firstLine="420"/>
      </w:pPr>
      <w:r w:rsidRPr="005D16AB">
        <w:rPr>
          <w:rFonts w:hint="eastAsia"/>
        </w:rPr>
        <w:t>/sys/zidian</w:t>
      </w:r>
      <w:r w:rsidR="00110C36" w:rsidRPr="005D16AB">
        <w:rPr>
          <w:rFonts w:hint="eastAsia"/>
        </w:rPr>
        <w:t>.js</w:t>
      </w:r>
    </w:p>
    <w:p w:rsidR="00A960F9" w:rsidRPr="005D16AB" w:rsidRDefault="00A960F9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3.2 用户信息数据库</w:t>
      </w:r>
    </w:p>
    <w:p w:rsidR="00C9526B" w:rsidRPr="005D16AB" w:rsidRDefault="00C9526B" w:rsidP="00C9526B">
      <w:pPr>
        <w:ind w:left="700" w:firstLine="420"/>
      </w:pPr>
      <w:r w:rsidRPr="005D16AB">
        <w:rPr>
          <w:rFonts w:hint="eastAsia"/>
        </w:rPr>
        <w:t>/sys/yonghu</w:t>
      </w:r>
      <w:r w:rsidR="00110C36" w:rsidRPr="005D16AB">
        <w:rPr>
          <w:rFonts w:hint="eastAsia"/>
        </w:rPr>
        <w:t>.js</w:t>
      </w:r>
    </w:p>
    <w:p w:rsidR="00E0070B" w:rsidRPr="005D16AB" w:rsidRDefault="00E0070B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lastRenderedPageBreak/>
        <w:t xml:space="preserve">2.3.3 </w:t>
      </w:r>
      <w:r w:rsidR="00605D68" w:rsidRPr="005D16AB">
        <w:rPr>
          <w:rFonts w:hint="eastAsia"/>
          <w:lang w:eastAsia="zh-CN"/>
        </w:rPr>
        <w:t>系统资源监视器</w:t>
      </w:r>
    </w:p>
    <w:p w:rsidR="00CE2ADA" w:rsidRPr="005D16AB" w:rsidRDefault="00CE2ADA" w:rsidP="00CE2ADA">
      <w:pPr>
        <w:ind w:left="700" w:firstLine="420"/>
      </w:pPr>
      <w:r w:rsidRPr="005D16AB">
        <w:rPr>
          <w:rFonts w:hint="eastAsia"/>
        </w:rPr>
        <w:t>/sys/ziyuanguanliqi</w:t>
      </w:r>
      <w:r w:rsidR="00110C36" w:rsidRPr="005D16AB">
        <w:rPr>
          <w:rFonts w:hint="eastAsia"/>
        </w:rPr>
        <w:t>.js</w:t>
      </w:r>
    </w:p>
    <w:p w:rsidR="00F712FA" w:rsidRPr="005D16AB" w:rsidRDefault="00F712FA" w:rsidP="005708BF">
      <w:pPr>
        <w:pStyle w:val="2"/>
        <w:numPr>
          <w:ilvl w:val="0"/>
          <w:numId w:val="2"/>
        </w:numPr>
      </w:pPr>
      <w:r w:rsidRPr="005D16AB">
        <w:rPr>
          <w:rFonts w:hint="eastAsia"/>
        </w:rPr>
        <w:t>项目目录结构</w:t>
      </w:r>
    </w:p>
    <w:p w:rsidR="00E96F08" w:rsidRPr="005D16AB" w:rsidRDefault="00E96F08" w:rsidP="00E96F08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3.</w:t>
      </w:r>
      <w:r w:rsidR="00A54FCD" w:rsidRPr="005D16AB">
        <w:rPr>
          <w:rFonts w:hint="eastAsia"/>
          <w:lang w:eastAsia="zh-CN"/>
        </w:rPr>
        <w:t>1</w:t>
      </w:r>
      <w:r w:rsidR="00BD6563" w:rsidRPr="005D16AB">
        <w:rPr>
          <w:rFonts w:hint="eastAsia"/>
          <w:lang w:eastAsia="zh-CN"/>
        </w:rPr>
        <w:t xml:space="preserve"> </w:t>
      </w:r>
      <w:r w:rsidR="0024691E" w:rsidRPr="005D16AB">
        <w:rPr>
          <w:rFonts w:hint="eastAsia"/>
          <w:lang w:eastAsia="zh-CN"/>
        </w:rPr>
        <w:t>JAVA</w:t>
      </w:r>
      <w:r w:rsidR="0024691E" w:rsidRPr="005D16AB">
        <w:rPr>
          <w:lang w:eastAsia="zh-CN"/>
        </w:rPr>
        <w:t>目录结构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</w:p>
    <w:p w:rsidR="00E1440F" w:rsidRPr="005D16AB" w:rsidRDefault="00E1440F" w:rsidP="00E1440F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form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action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nv.service</w:t>
      </w:r>
    </w:p>
    <w:p w:rsidR="00466267" w:rsidRPr="005D16AB" w:rsidRDefault="00466267" w:rsidP="00466267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nv.service.impl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dao</w:t>
      </w:r>
    </w:p>
    <w:p w:rsidR="00B364E9" w:rsidRPr="005D16AB" w:rsidRDefault="00B364E9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dao.impl</w:t>
      </w:r>
    </w:p>
    <w:p w:rsidR="00A03A1A" w:rsidRPr="005D16AB" w:rsidRDefault="00A03A1A" w:rsidP="00A03A1A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model</w:t>
      </w:r>
    </w:p>
    <w:p w:rsidR="00A03A1A" w:rsidRPr="005D16AB" w:rsidRDefault="00A03A1A" w:rsidP="00A03A1A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util</w:t>
      </w:r>
    </w:p>
    <w:p w:rsidR="001F6F5B" w:rsidRPr="005D16AB" w:rsidRDefault="001F6F5B" w:rsidP="001F6F5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3.2 WebApp</w:t>
      </w:r>
    </w:p>
    <w:p w:rsidR="001F6F5B" w:rsidRPr="005D16AB" w:rsidRDefault="001F6F5B" w:rsidP="001F6F5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  <w:t>appName: wrEnv</w:t>
      </w:r>
    </w:p>
    <w:p w:rsidR="001F6F5B" w:rsidRPr="005D16AB" w:rsidRDefault="001F6F5B" w:rsidP="001F6F5B">
      <w:pPr>
        <w:ind w:left="1260" w:firstLine="420"/>
      </w:pPr>
      <w:r w:rsidRPr="005D16AB">
        <w:rPr>
          <w:rFonts w:hint="eastAsia"/>
          <w:lang w:val="x-none"/>
        </w:rPr>
        <w:t>基本信息编辑界面名</w:t>
      </w:r>
      <w:r w:rsidRPr="005D16AB">
        <w:rPr>
          <w:rFonts w:hint="eastAsia"/>
          <w:lang w:val="x-none"/>
        </w:rPr>
        <w:t xml:space="preserve"> </w:t>
      </w:r>
      <w:r w:rsidRPr="005D16AB">
        <w:rPr>
          <w:rFonts w:hint="eastAsia"/>
        </w:rPr>
        <w:t xml:space="preserve">/prjEditDefault.jsp, </w:t>
      </w:r>
      <w:r w:rsidRPr="005D16AB">
        <w:rPr>
          <w:rFonts w:hint="eastAsia"/>
        </w:rPr>
        <w:t>根据菜单动态加载相应</w:t>
      </w:r>
      <w:r w:rsidRPr="005D16AB">
        <w:rPr>
          <w:rFonts w:hint="eastAsia"/>
        </w:rPr>
        <w:t>js</w:t>
      </w:r>
      <w:r w:rsidRPr="005D16AB">
        <w:rPr>
          <w:rFonts w:hint="eastAsia"/>
        </w:rPr>
        <w:t>文件</w:t>
      </w:r>
    </w:p>
    <w:p w:rsidR="005708BF" w:rsidRPr="005D16AB" w:rsidRDefault="004576CC" w:rsidP="005708BF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基础信息</w:t>
      </w:r>
      <w:r w:rsidR="00E74F3F">
        <w:rPr>
          <w:rFonts w:hint="eastAsia"/>
        </w:rPr>
        <w:t>库</w:t>
      </w:r>
      <w:r>
        <w:rPr>
          <w:rFonts w:hint="eastAsia"/>
        </w:rPr>
        <w:t>-</w:t>
      </w:r>
      <w:r w:rsidR="002A60FC" w:rsidRPr="005D16AB">
        <w:rPr>
          <w:rFonts w:hint="eastAsia"/>
        </w:rPr>
        <w:t>功能模块</w:t>
      </w:r>
    </w:p>
    <w:p w:rsidR="0011473C" w:rsidRPr="005D16AB" w:rsidRDefault="00254BE0" w:rsidP="00331137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 xml:space="preserve">.1 河流信息数据库 </w:t>
      </w:r>
      <w:r w:rsidR="00F67A36">
        <w:rPr>
          <w:rFonts w:hint="eastAsia"/>
        </w:rPr>
        <w:t>【李慧】</w:t>
      </w:r>
    </w:p>
    <w:p w:rsidR="00314374" w:rsidRPr="005D16AB" w:rsidRDefault="00444F8A" w:rsidP="0011473C">
      <w:pPr>
        <w:ind w:left="700" w:firstLine="420"/>
      </w:pPr>
      <w:r>
        <w:object w:dxaOrig="7644" w:dyaOrig="8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424.55pt" o:ole="">
            <v:imagedata r:id="rId9" o:title=""/>
          </v:shape>
          <o:OLEObject Type="Embed" ProgID="Visio.Drawing.11" ShapeID="_x0000_i1025" DrawAspect="Content" ObjectID="_1519213510" r:id="rId10"/>
        </w:object>
      </w:r>
    </w:p>
    <w:p w:rsidR="008831EB" w:rsidRPr="005D16AB" w:rsidRDefault="008831EB" w:rsidP="0011473C">
      <w:pPr>
        <w:ind w:left="700" w:firstLine="420"/>
      </w:pPr>
    </w:p>
    <w:p w:rsidR="000E4AC1" w:rsidRPr="005D16AB" w:rsidRDefault="000E4AC1" w:rsidP="0011473C">
      <w:pPr>
        <w:ind w:left="700" w:firstLine="420"/>
      </w:pPr>
      <w:r w:rsidRPr="005D16AB">
        <w:rPr>
          <w:noProof/>
        </w:rPr>
        <w:lastRenderedPageBreak/>
        <w:drawing>
          <wp:inline distT="0" distB="0" distL="0" distR="0" wp14:anchorId="731B4504" wp14:editId="7833A136">
            <wp:extent cx="5274310" cy="254131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AB9" w:rsidRDefault="002B6AB9" w:rsidP="002B6AB9">
      <w:pPr>
        <w:ind w:left="280" w:firstLine="420"/>
      </w:pPr>
    </w:p>
    <w:p w:rsidR="002B6AB9" w:rsidRDefault="002B6AB9" w:rsidP="002B6AB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B6AB9" w:rsidRDefault="002B6AB9" w:rsidP="002B6AB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562D2C" w:rsidRPr="005D16AB" w:rsidRDefault="00562D2C" w:rsidP="002B6AB9">
      <w:pPr>
        <w:ind w:left="280" w:firstLine="420"/>
      </w:pPr>
      <w:r w:rsidRPr="005D16AB">
        <w:rPr>
          <w:rFonts w:hint="eastAsia"/>
        </w:rPr>
        <w:t>文件名：</w:t>
      </w:r>
      <w:r w:rsidRPr="005D16AB">
        <w:rPr>
          <w:rFonts w:hint="eastAsia"/>
        </w:rPr>
        <w:t>/zdst/heliu</w:t>
      </w:r>
      <w:r w:rsidR="00110C36" w:rsidRPr="005D16AB">
        <w:rPr>
          <w:rFonts w:hint="eastAsia"/>
        </w:rPr>
        <w:t>.js</w:t>
      </w:r>
    </w:p>
    <w:p w:rsidR="00562D2C" w:rsidRPr="005D16AB" w:rsidRDefault="00562D2C" w:rsidP="002B6AB9">
      <w:pPr>
        <w:ind w:left="700"/>
      </w:pPr>
      <w:r w:rsidRPr="005D16AB">
        <w:rPr>
          <w:rFonts w:hint="eastAsia"/>
        </w:rPr>
        <w:t>维护</w:t>
      </w:r>
      <w:r w:rsidR="0096220C" w:rsidRPr="005D16AB">
        <w:rPr>
          <w:rFonts w:hint="eastAsia"/>
        </w:rPr>
        <w:t>WR_RV_B</w:t>
      </w:r>
      <w:r w:rsidRPr="005D16AB">
        <w:rPr>
          <w:rFonts w:hint="eastAsia"/>
        </w:rPr>
        <w:t>、</w:t>
      </w:r>
      <w:r w:rsidR="004162C7"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 w:rsidR="00437759">
        <w:rPr>
          <w:rFonts w:hint="eastAsia"/>
        </w:rPr>
        <w:t>、</w:t>
      </w:r>
      <w:r w:rsidR="00437759">
        <w:rPr>
          <w:rFonts w:hint="eastAsia"/>
        </w:rPr>
        <w:t>zdst_rel_</w:t>
      </w:r>
      <w:r w:rsidR="00437759">
        <w:rPr>
          <w:rFonts w:hint="eastAsia"/>
        </w:rPr>
        <w:t>干支流关系表</w:t>
      </w:r>
    </w:p>
    <w:p w:rsidR="00A76D62" w:rsidRDefault="00A76D62" w:rsidP="00A76D6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 w:rsidR="007D7908"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 w:rsidR="004F5DB2">
        <w:rPr>
          <w:rFonts w:hint="eastAsia"/>
          <w:lang w:eastAsia="zh-CN"/>
        </w:rPr>
        <w:t>(左侧)</w:t>
      </w:r>
    </w:p>
    <w:p w:rsidR="000D6F66" w:rsidRDefault="000D6F66" w:rsidP="000D6F6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</w:t>
      </w:r>
      <w:r w:rsidR="00FC6C61">
        <w:rPr>
          <w:rFonts w:hint="eastAsia"/>
          <w:lang w:val="x-none"/>
        </w:rPr>
        <w:t>项目</w:t>
      </w:r>
      <w:r w:rsidR="000B263B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河流代码、河流名称、河流等级名称、河流长度</w:t>
      </w:r>
      <w:r w:rsidR="00F26FD3">
        <w:rPr>
          <w:rFonts w:hint="eastAsia"/>
          <w:lang w:val="x-none"/>
        </w:rPr>
        <w:t>。</w:t>
      </w:r>
    </w:p>
    <w:p w:rsidR="002A7620" w:rsidRDefault="00694971" w:rsidP="006A5B8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="007F4DBD"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 w:rsidR="007F4DBD">
        <w:rPr>
          <w:rFonts w:hint="eastAsia"/>
          <w:lang w:val="x-none"/>
        </w:rPr>
        <w:t xml:space="preserve"> 1) </w:t>
      </w:r>
      <w:r w:rsidR="002A7620">
        <w:rPr>
          <w:rFonts w:hint="eastAsia"/>
          <w:lang w:val="x-none"/>
        </w:rPr>
        <w:t>获得</w:t>
      </w:r>
      <w:r w:rsidR="00BC4CE8">
        <w:rPr>
          <w:rFonts w:hint="eastAsia"/>
          <w:lang w:val="x-none"/>
        </w:rPr>
        <w:t>所有</w:t>
      </w:r>
      <w:r w:rsidR="002A7620">
        <w:rPr>
          <w:rFonts w:hint="eastAsia"/>
          <w:lang w:val="x-none"/>
        </w:rPr>
        <w:t>河流信息列表</w:t>
      </w:r>
    </w:p>
    <w:p w:rsidR="00694971" w:rsidRPr="00B36035" w:rsidRDefault="000F466C" w:rsidP="00B3603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SELECT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水体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_id, </w:t>
      </w:r>
      <w:r w:rsidR="00792DF6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  <w:r w:rsidR="00792DF6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,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等级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长度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 FROM zdwarner.v_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基本信息</w:t>
      </w:r>
      <w:r w:rsidR="00F26FD3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F73141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F26FD3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</w:p>
    <w:p w:rsidR="003B26E4" w:rsidRDefault="003B26E4" w:rsidP="00AC1E7D">
      <w:pPr>
        <w:ind w:left="840" w:firstLine="420"/>
        <w:rPr>
          <w:lang w:val="x-none"/>
        </w:rPr>
      </w:pPr>
    </w:p>
    <w:p w:rsidR="008A0BFE" w:rsidRDefault="000A2A88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</w:t>
      </w:r>
      <w:r w:rsidR="007B5831">
        <w:rPr>
          <w:rFonts w:hint="eastAsia"/>
          <w:lang w:val="x-none"/>
        </w:rPr>
        <w:t>：</w:t>
      </w:r>
    </w:p>
    <w:p w:rsidR="000A2A88" w:rsidRDefault="00FD4A82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</w:t>
      </w:r>
      <w:r w:rsidR="007B5831">
        <w:rPr>
          <w:rFonts w:hint="eastAsia"/>
          <w:lang w:val="x-none"/>
        </w:rPr>
        <w:t>输入</w:t>
      </w:r>
      <w:r w:rsidR="00DA3700">
        <w:rPr>
          <w:rFonts w:hint="eastAsia"/>
          <w:lang w:val="x-none"/>
        </w:rPr>
        <w:t>汉字，模糊查询河流信息</w:t>
      </w:r>
    </w:p>
    <w:p w:rsidR="007F4DBD" w:rsidRPr="00CC3E35" w:rsidRDefault="00CC3E35" w:rsidP="00CC3E3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lastRenderedPageBreak/>
        <w:t>s</w:t>
      </w:r>
      <w:r w:rsidR="007F4DBD" w:rsidRPr="00CC3E35">
        <w:rPr>
          <w:rFonts w:hint="eastAsia"/>
          <w:lang w:val="x-none"/>
        </w:rPr>
        <w:t>ql 2</w:t>
      </w:r>
      <w:r w:rsidR="007F4DBD" w:rsidRPr="00CC3E35">
        <w:rPr>
          <w:rFonts w:hint="eastAsia"/>
          <w:lang w:val="x-none"/>
        </w:rPr>
        <w:t>）</w:t>
      </w:r>
    </w:p>
    <w:p w:rsidR="007F4DBD" w:rsidRPr="00B36035" w:rsidRDefault="007F4DBD" w:rsidP="00B3603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SELECT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水体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_id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,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等级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长度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 FROM zdwarner.v_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基本信息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where 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河流名称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like </w:t>
      </w:r>
      <w:r w:rsidR="00C11B73"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B202BA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con</w:t>
      </w:r>
      <w:r w:rsidR="00D80818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D80818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B202BA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 w:rsidR="009B5C98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CB00EE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9B5C98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</w:p>
    <w:p w:rsidR="007F4DBD" w:rsidRDefault="003D72D3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 w:rsidR="00BC4CE8">
        <w:rPr>
          <w:lang w:val="x-none"/>
        </w:rPr>
        <w:t>删除条件</w:t>
      </w:r>
      <w:r w:rsidR="00BC4CE8">
        <w:rPr>
          <w:rFonts w:hint="eastAsia"/>
          <w:lang w:val="x-none"/>
        </w:rPr>
        <w:t>，</w:t>
      </w:r>
      <w:r w:rsidR="00BC4CE8">
        <w:rPr>
          <w:lang w:val="x-none"/>
        </w:rPr>
        <w:t>刷新列表</w:t>
      </w:r>
      <w:r w:rsidR="00BC4CE8">
        <w:rPr>
          <w:rFonts w:hint="eastAsia"/>
          <w:lang w:val="x-none"/>
        </w:rPr>
        <w:t>，</w:t>
      </w:r>
      <w:r w:rsidR="00BC4CE8">
        <w:rPr>
          <w:lang w:val="x-none"/>
        </w:rPr>
        <w:t>显示</w:t>
      </w:r>
      <w:r w:rsidR="002E7F00">
        <w:rPr>
          <w:rFonts w:hint="eastAsia"/>
          <w:lang w:val="x-none"/>
        </w:rPr>
        <w:t>所有河流信息列表</w:t>
      </w:r>
    </w:p>
    <w:p w:rsidR="00B46845" w:rsidRPr="005D16AB" w:rsidRDefault="00B46845" w:rsidP="000B418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A76D62"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="004121C7" w:rsidRPr="005D16AB">
        <w:rPr>
          <w:rFonts w:hint="eastAsia"/>
          <w:lang w:eastAsia="zh-CN"/>
        </w:rPr>
        <w:t xml:space="preserve"> </w:t>
      </w:r>
    </w:p>
    <w:p w:rsidR="008D7629" w:rsidRPr="005D16AB" w:rsidRDefault="008D7629" w:rsidP="009E593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FF0C25" w:rsidRPr="005D16AB" w:rsidRDefault="009E5935" w:rsidP="001D10D1">
      <w:pPr>
        <w:ind w:left="840" w:firstLine="420"/>
      </w:pPr>
      <w:r w:rsidRPr="005D16AB">
        <w:rPr>
          <w:rFonts w:hint="eastAsia"/>
        </w:rPr>
        <w:t>操作：</w:t>
      </w:r>
      <w:r w:rsidR="00410538" w:rsidRPr="005D16AB">
        <w:rPr>
          <w:rFonts w:hint="eastAsia"/>
        </w:rPr>
        <w:t>1</w:t>
      </w:r>
      <w:r w:rsidR="00FF0C25" w:rsidRPr="005D16AB">
        <w:rPr>
          <w:rFonts w:hint="eastAsia"/>
        </w:rPr>
        <w:t>)</w:t>
      </w:r>
      <w:r w:rsidR="00FF0C25" w:rsidRPr="005D16AB">
        <w:rPr>
          <w:rFonts w:hint="eastAsia"/>
        </w:rPr>
        <w:t>“基本信息”标签</w:t>
      </w:r>
    </w:p>
    <w:p w:rsidR="004B5878" w:rsidRDefault="00FF0C25" w:rsidP="00FF0C25">
      <w:pPr>
        <w:ind w:left="1680" w:firstLine="420"/>
      </w:pPr>
      <w:r w:rsidRPr="005D16AB">
        <w:rPr>
          <w:rFonts w:hint="eastAsia"/>
        </w:rPr>
        <w:t>2)</w:t>
      </w:r>
      <w:r w:rsidR="00C73259" w:rsidRPr="005D16AB">
        <w:rPr>
          <w:rFonts w:hint="eastAsia"/>
        </w:rPr>
        <w:t>点击</w:t>
      </w:r>
      <w:r w:rsidR="004B5878" w:rsidRPr="005D16AB">
        <w:rPr>
          <w:rFonts w:hint="eastAsia"/>
        </w:rPr>
        <w:t>“新建”按钮</w:t>
      </w:r>
      <w:r w:rsidR="00C73259" w:rsidRPr="005D16AB">
        <w:rPr>
          <w:rFonts w:hint="eastAsia"/>
        </w:rPr>
        <w:t>，</w:t>
      </w:r>
      <w:r w:rsidR="009E5C70" w:rsidRPr="00687FEC">
        <w:rPr>
          <w:rFonts w:hint="eastAsia"/>
          <w:color w:val="FF0000"/>
        </w:rPr>
        <w:t>并</w:t>
      </w:r>
      <w:r w:rsidR="000F4C88" w:rsidRPr="00687FEC">
        <w:rPr>
          <w:rFonts w:hint="eastAsia"/>
          <w:color w:val="FF0000"/>
        </w:rPr>
        <w:t>清空</w:t>
      </w:r>
      <w:r w:rsidR="004121C7" w:rsidRPr="00687FEC">
        <w:rPr>
          <w:rFonts w:hint="eastAsia"/>
          <w:color w:val="FF0000"/>
        </w:rPr>
        <w:t>编辑界面</w:t>
      </w:r>
    </w:p>
    <w:p w:rsidR="009E5C70" w:rsidRDefault="009E5C70" w:rsidP="00FF0C2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9E5C70" w:rsidRDefault="00E91CBE" w:rsidP="00FF0C25">
      <w:pPr>
        <w:ind w:left="1680" w:firstLine="420"/>
      </w:pPr>
      <w:r>
        <w:object w:dxaOrig="1837" w:dyaOrig="2796">
          <v:shape id="_x0000_i1026" type="#_x0000_t75" style="width:92.4pt;height:139.9pt" o:ole="">
            <v:imagedata r:id="rId12" o:title=""/>
          </v:shape>
          <o:OLEObject Type="Embed" ProgID="Visio.Drawing.11" ShapeID="_x0000_i1026" DrawAspect="Content" ObjectID="_1519213511" r:id="rId13"/>
        </w:object>
      </w:r>
      <w:r w:rsidR="00223EBF">
        <w:object w:dxaOrig="2450" w:dyaOrig="2315">
          <v:shape id="_x0000_i1027" type="#_x0000_t75" style="width:122.25pt;height:116.15pt" o:ole="">
            <v:imagedata r:id="rId14" o:title=""/>
          </v:shape>
          <o:OLEObject Type="Embed" ProgID="Visio.Drawing.11" ShapeID="_x0000_i1027" DrawAspect="Content" ObjectID="_1519213512" r:id="rId15"/>
        </w:objec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代码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名称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等级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hint="eastAsia"/>
        </w:rPr>
        <w:t>下拉列表</w:t>
      </w:r>
      <w:r w:rsidR="00C555B9">
        <w:rPr>
          <w:rFonts w:hint="eastAsia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长度河流干流的长度，计量单位为千米，计至一位小数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A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平均比降计量单位千分制（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‰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），计至两位小数</w:t>
      </w:r>
    </w:p>
    <w:p w:rsidR="00C56217" w:rsidRPr="004E2A93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b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F_INN_R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是否为内流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hint="eastAsia"/>
        </w:rPr>
        <w:t xml:space="preserve">radio box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布尔型，如果是内流河，该处填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1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”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，如果不是则填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0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”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90AC8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 w:rsidRPr="00C5621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CB1F7A" w:rsidRDefault="00CB1F7A" w:rsidP="00CB1F7A">
      <w:pPr>
        <w:ind w:left="1680" w:firstLine="420"/>
      </w:pPr>
    </w:p>
    <w:p w:rsidR="00CB1F7A" w:rsidRDefault="00CB1F7A" w:rsidP="00CB1F7A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 xml:space="preserve">WR_RV_B.TS = </w:t>
      </w:r>
      <w:r>
        <w:rPr>
          <w:rFonts w:hint="eastAsia"/>
        </w:rPr>
        <w:t>系统时间</w:t>
      </w:r>
    </w:p>
    <w:p w:rsidR="00CB1F7A" w:rsidRDefault="00CB1F7A" w:rsidP="00CB1F7A">
      <w:pPr>
        <w:ind w:left="1680" w:firstLine="420"/>
      </w:pPr>
      <w:r>
        <w:rPr>
          <w:rFonts w:hint="eastAsia"/>
        </w:rPr>
        <w:lastRenderedPageBreak/>
        <w:t>zdst_~.</w:t>
      </w:r>
      <w:r>
        <w:rPr>
          <w:rFonts w:hint="eastAsia"/>
        </w:rPr>
        <w:t>水体</w:t>
      </w:r>
      <w:r>
        <w:rPr>
          <w:rFonts w:hint="eastAsia"/>
        </w:rPr>
        <w:t xml:space="preserve">id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type_id=1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wr_sd_code = wr_rv_b.rv_cd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delete_flag null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remark null</w:t>
      </w:r>
    </w:p>
    <w:p w:rsidR="00CB1F7A" w:rsidRPr="00C56217" w:rsidRDefault="00CB1F7A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0A5894" w:rsidRDefault="000A5894" w:rsidP="00FF0C25">
      <w:pPr>
        <w:ind w:left="1680" w:firstLine="420"/>
      </w:pPr>
      <w:r>
        <w:rPr>
          <w:rFonts w:hint="eastAsia"/>
        </w:rPr>
        <w:t>其中：</w:t>
      </w:r>
    </w:p>
    <w:p w:rsidR="000A5894" w:rsidRDefault="000A5894" w:rsidP="00FF0C25">
      <w:pPr>
        <w:ind w:left="1680" w:firstLine="420"/>
      </w:pPr>
      <w:r>
        <w:rPr>
          <w:rFonts w:hint="eastAsia"/>
        </w:rPr>
        <w:t xml:space="preserve">RV_G </w:t>
      </w:r>
      <w:r w:rsidR="00777041">
        <w:rPr>
          <w:rFonts w:hint="eastAsia"/>
        </w:rPr>
        <w:t>为下拉列表，只</w:t>
      </w:r>
      <w:r>
        <w:rPr>
          <w:rFonts w:hint="eastAsia"/>
        </w:rPr>
        <w:t>显示名称，保存时需保存</w:t>
      </w:r>
      <w:r w:rsidR="00BB52BE" w:rsidRPr="003D61BE">
        <w:rPr>
          <w:rFonts w:hint="eastAsia"/>
        </w:rPr>
        <w:t>河流等级</w:t>
      </w:r>
      <w:r>
        <w:rPr>
          <w:rFonts w:hint="eastAsia"/>
        </w:rPr>
        <w:t>id</w:t>
      </w:r>
    </w:p>
    <w:p w:rsidR="00AF3415" w:rsidRDefault="00AF3415" w:rsidP="00AF341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河流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等级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（只显示等级名称）</w:t>
      </w:r>
    </w:p>
    <w:p w:rsidR="00AF3415" w:rsidRPr="00B72347" w:rsidRDefault="00AF3415" w:rsidP="00AF341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72347">
        <w:rPr>
          <w:rFonts w:ascii="Courier New" w:hAnsi="Courier New" w:cs="Courier New"/>
          <w:kern w:val="0"/>
          <w:sz w:val="21"/>
          <w:szCs w:val="21"/>
          <w:highlight w:val="white"/>
        </w:rPr>
        <w:t>SELECT rv_g, rv_g_nm FROM ZDWARNER.P_WR_RV_G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 rv_g</w:t>
      </w:r>
    </w:p>
    <w:p w:rsidR="00E12B65" w:rsidRDefault="00E12B65" w:rsidP="00FF0C25">
      <w:pPr>
        <w:ind w:left="1680" w:firstLine="420"/>
      </w:pPr>
    </w:p>
    <w:p w:rsidR="00C3534E" w:rsidRDefault="00C3534E" w:rsidP="00FF0C25">
      <w:pPr>
        <w:ind w:left="1680" w:firstLine="420"/>
      </w:pPr>
      <w:r>
        <w:t>I</w:t>
      </w:r>
      <w:r>
        <w:rPr>
          <w:rFonts w:hint="eastAsia"/>
        </w:rPr>
        <w:t>f_inn_rv: radio box</w:t>
      </w:r>
    </w:p>
    <w:p w:rsidR="000A5894" w:rsidRPr="009E5C70" w:rsidRDefault="000A5894" w:rsidP="00FF0C25">
      <w:pPr>
        <w:ind w:left="1680" w:firstLine="420"/>
      </w:pPr>
    </w:p>
    <w:p w:rsidR="00520742" w:rsidRDefault="000D536F" w:rsidP="001D10D1">
      <w:pPr>
        <w:ind w:left="1680" w:firstLine="420"/>
        <w:rPr>
          <w:color w:val="FF0000"/>
        </w:rPr>
      </w:pPr>
      <w:r w:rsidRPr="006169DD">
        <w:rPr>
          <w:rFonts w:hint="eastAsia"/>
          <w:color w:val="FF0000"/>
        </w:rPr>
        <w:t>3</w:t>
      </w:r>
      <w:r w:rsidRPr="006169DD">
        <w:rPr>
          <w:rFonts w:hint="eastAsia"/>
          <w:color w:val="FF0000"/>
        </w:rPr>
        <w:t>）选择干流</w:t>
      </w:r>
    </w:p>
    <w:p w:rsidR="00093638" w:rsidRDefault="00093638" w:rsidP="001D10D1">
      <w:pPr>
        <w:ind w:left="1680" w:firstLine="420"/>
        <w:rPr>
          <w:color w:val="FF0000"/>
        </w:rPr>
      </w:pPr>
      <w:r>
        <w:object w:dxaOrig="2234" w:dyaOrig="1668">
          <v:shape id="_x0000_i1028" type="#_x0000_t75" style="width:111.4pt;height:83.55pt" o:ole="">
            <v:imagedata r:id="rId16" o:title=""/>
          </v:shape>
          <o:OLEObject Type="Embed" ProgID="Visio.Drawing.11" ShapeID="_x0000_i1028" DrawAspect="Content" ObjectID="_1519213513" r:id="rId17"/>
        </w:object>
      </w:r>
    </w:p>
    <w:p w:rsidR="00081DB9" w:rsidRDefault="00081DB9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下拉列表显示河流信息列表：河流名称</w:t>
      </w:r>
    </w:p>
    <w:p w:rsidR="006920CB" w:rsidRDefault="006C40CC" w:rsidP="001D10D1">
      <w:pPr>
        <w:ind w:left="1680" w:firstLine="420"/>
        <w:rPr>
          <w:color w:val="FF0000"/>
        </w:rPr>
      </w:pPr>
      <w:proofErr w:type="gramStart"/>
      <w:r>
        <w:rPr>
          <w:rFonts w:hint="eastAsia"/>
          <w:color w:val="FF0000"/>
        </w:rPr>
        <w:t>s</w:t>
      </w:r>
      <w:r w:rsidR="006920CB">
        <w:rPr>
          <w:rFonts w:hint="eastAsia"/>
          <w:color w:val="FF0000"/>
        </w:rPr>
        <w:t>ql</w:t>
      </w:r>
      <w:proofErr w:type="gramEnd"/>
      <w:r w:rsidR="006920CB">
        <w:rPr>
          <w:rFonts w:hint="eastAsia"/>
          <w:color w:val="FF0000"/>
        </w:rPr>
        <w:t xml:space="preserve">: </w:t>
      </w:r>
    </w:p>
    <w:p w:rsidR="006920CB" w:rsidRDefault="006920CB" w:rsidP="006C40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--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UAL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NIO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LL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163356" w:rsidRPr="006920CB" w:rsidRDefault="00163356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63356" w:rsidRDefault="00163356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lastRenderedPageBreak/>
        <w:t>其中</w:t>
      </w:r>
      <w:r w:rsidR="001D4FF9">
        <w:rPr>
          <w:rFonts w:hint="eastAsia"/>
          <w:color w:val="FF0000"/>
        </w:rPr>
        <w:t>：</w:t>
      </w:r>
    </w:p>
    <w:p w:rsidR="009019A1" w:rsidRDefault="009019A1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支流</w:t>
      </w:r>
      <w:r>
        <w:rPr>
          <w:rFonts w:hint="eastAsia"/>
          <w:color w:val="FF0000"/>
        </w:rPr>
        <w:t>id=</w:t>
      </w:r>
      <w:r>
        <w:rPr>
          <w:rFonts w:hint="eastAsia"/>
          <w:color w:val="FF0000"/>
        </w:rPr>
        <w:t>自己的水体</w:t>
      </w:r>
      <w:r>
        <w:rPr>
          <w:rFonts w:hint="eastAsia"/>
          <w:color w:val="FF0000"/>
        </w:rPr>
        <w:t>id</w:t>
      </w:r>
    </w:p>
    <w:p w:rsidR="009019A1" w:rsidRDefault="009019A1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干流</w:t>
      </w:r>
      <w:r>
        <w:rPr>
          <w:rFonts w:hint="eastAsia"/>
          <w:color w:val="FF0000"/>
        </w:rPr>
        <w:t>id=</w:t>
      </w:r>
      <w:r w:rsidR="00752423">
        <w:rPr>
          <w:rFonts w:hint="eastAsia"/>
          <w:color w:val="FF0000"/>
        </w:rPr>
        <w:t>已选择的水体</w:t>
      </w:r>
      <w:r w:rsidR="00752423">
        <w:rPr>
          <w:rFonts w:hint="eastAsia"/>
          <w:color w:val="FF0000"/>
        </w:rPr>
        <w:t>id</w:t>
      </w:r>
    </w:p>
    <w:p w:rsidR="0085094F" w:rsidRDefault="0085094F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注意，自己不能选择自己</w:t>
      </w:r>
    </w:p>
    <w:p w:rsidR="00646DE9" w:rsidRDefault="000D287D" w:rsidP="000D287D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处理：</w:t>
      </w:r>
      <w:r w:rsidR="00646DE9">
        <w:rPr>
          <w:rFonts w:hint="eastAsia"/>
          <w:color w:val="FF0000"/>
        </w:rPr>
        <w:t>用户选择，需保存至</w:t>
      </w:r>
      <w:r w:rsidR="00F729DB">
        <w:rPr>
          <w:rFonts w:hint="eastAsia"/>
          <w:color w:val="FF0000"/>
        </w:rPr>
        <w:t>zdst_rel_</w:t>
      </w:r>
      <w:r w:rsidR="00646DE9">
        <w:rPr>
          <w:rFonts w:hint="eastAsia"/>
          <w:color w:val="FF0000"/>
        </w:rPr>
        <w:t>干支流</w:t>
      </w:r>
      <w:r w:rsidR="009D51D1">
        <w:rPr>
          <w:rFonts w:hint="eastAsia"/>
          <w:color w:val="FF0000"/>
        </w:rPr>
        <w:t>关系</w:t>
      </w:r>
      <w:r w:rsidR="00646DE9">
        <w:rPr>
          <w:rFonts w:hint="eastAsia"/>
          <w:color w:val="FF0000"/>
        </w:rPr>
        <w:t>表</w:t>
      </w:r>
    </w:p>
    <w:p w:rsidR="00646DE9" w:rsidRDefault="00646DE9" w:rsidP="00646DE9">
      <w:pPr>
        <w:ind w:left="2100" w:firstLine="420"/>
        <w:rPr>
          <w:color w:val="FF0000"/>
        </w:rPr>
      </w:pPr>
      <w:r>
        <w:rPr>
          <w:rFonts w:hint="eastAsia"/>
          <w:color w:val="FF0000"/>
        </w:rPr>
        <w:t>不选择，无需保存</w:t>
      </w:r>
    </w:p>
    <w:p w:rsidR="00CB1F7A" w:rsidRPr="006169DD" w:rsidRDefault="00CB1F7A" w:rsidP="00646DE9">
      <w:pPr>
        <w:ind w:left="2100" w:firstLine="420"/>
        <w:rPr>
          <w:color w:val="FF0000"/>
        </w:rPr>
      </w:pPr>
    </w:p>
    <w:p w:rsidR="008D7629" w:rsidRPr="005D16AB" w:rsidRDefault="000D536F" w:rsidP="001D10D1">
      <w:pPr>
        <w:ind w:left="1680" w:firstLine="420"/>
      </w:pPr>
      <w:r>
        <w:rPr>
          <w:rFonts w:hint="eastAsia"/>
        </w:rPr>
        <w:t>4</w:t>
      </w:r>
      <w:r w:rsidR="00FF0C25" w:rsidRPr="005D16AB">
        <w:rPr>
          <w:rFonts w:hint="eastAsia"/>
        </w:rPr>
        <w:t>)</w:t>
      </w:r>
      <w:r w:rsidR="00C73259" w:rsidRPr="005D16AB">
        <w:rPr>
          <w:rFonts w:hint="eastAsia"/>
        </w:rPr>
        <w:t>点击</w:t>
      </w:r>
      <w:r w:rsidR="000306AB" w:rsidRPr="005D16AB">
        <w:rPr>
          <w:rFonts w:hint="eastAsia"/>
        </w:rPr>
        <w:t>“保存”按钮</w:t>
      </w:r>
      <w:r w:rsidR="00C73259" w:rsidRPr="005D16AB">
        <w:rPr>
          <w:rFonts w:hint="eastAsia"/>
        </w:rPr>
        <w:t>，</w:t>
      </w:r>
      <w:r w:rsidR="00F11112">
        <w:rPr>
          <w:rFonts w:hint="eastAsia"/>
        </w:rPr>
        <w:t>保存之前，需根据数据库定义进行</w:t>
      </w:r>
      <w:r w:rsidR="00F13F41">
        <w:rPr>
          <w:rFonts w:hint="eastAsia"/>
        </w:rPr>
        <w:t>前台</w:t>
      </w:r>
      <w:r w:rsidR="00F13F41" w:rsidRPr="008013AD">
        <w:rPr>
          <w:rFonts w:hint="eastAsia"/>
          <w:color w:val="FF0000"/>
        </w:rPr>
        <w:t>“必录项</w:t>
      </w:r>
      <w:r w:rsidR="006267D7" w:rsidRPr="008013AD">
        <w:rPr>
          <w:rFonts w:hint="eastAsia"/>
          <w:color w:val="FF0000"/>
        </w:rPr>
        <w:t>”</w:t>
      </w:r>
      <w:r w:rsidR="00F13F41">
        <w:rPr>
          <w:rFonts w:hint="eastAsia"/>
        </w:rPr>
        <w:t>和</w:t>
      </w:r>
      <w:r w:rsidR="006267D7" w:rsidRPr="008013AD">
        <w:rPr>
          <w:rFonts w:hint="eastAsia"/>
          <w:color w:val="FF0000"/>
        </w:rPr>
        <w:t>“</w:t>
      </w:r>
      <w:r w:rsidR="00F13F41" w:rsidRPr="008013AD">
        <w:rPr>
          <w:rFonts w:hint="eastAsia"/>
          <w:color w:val="FF0000"/>
        </w:rPr>
        <w:t>合法</w:t>
      </w:r>
      <w:r w:rsidR="00F11112" w:rsidRPr="008013AD">
        <w:rPr>
          <w:rFonts w:hint="eastAsia"/>
          <w:color w:val="FF0000"/>
        </w:rPr>
        <w:t>数据</w:t>
      </w:r>
      <w:r w:rsidR="006267D7" w:rsidRPr="008013AD">
        <w:rPr>
          <w:rFonts w:hint="eastAsia"/>
          <w:color w:val="FF0000"/>
        </w:rPr>
        <w:t>”</w:t>
      </w:r>
      <w:r w:rsidR="00F11112">
        <w:rPr>
          <w:rFonts w:hint="eastAsia"/>
        </w:rPr>
        <w:t>校验；</w:t>
      </w:r>
      <w:r w:rsidR="001C5E36" w:rsidRPr="005D16AB">
        <w:rPr>
          <w:rFonts w:hint="eastAsia"/>
        </w:rPr>
        <w:t>创建</w:t>
      </w:r>
      <w:r w:rsidR="00791381" w:rsidRPr="005D16AB">
        <w:rPr>
          <w:rFonts w:hint="eastAsia"/>
        </w:rPr>
        <w:t>成功</w:t>
      </w:r>
      <w:r w:rsidR="001C5E36" w:rsidRPr="005D16AB">
        <w:rPr>
          <w:rFonts w:hint="eastAsia"/>
        </w:rPr>
        <w:t>后</w:t>
      </w:r>
      <w:r w:rsidR="00175576">
        <w:rPr>
          <w:rFonts w:hint="eastAsia"/>
        </w:rPr>
        <w:t>，</w:t>
      </w:r>
      <w:r w:rsidR="00175576">
        <w:rPr>
          <w:rFonts w:hint="eastAsia"/>
          <w:lang w:val="x-none"/>
        </w:rPr>
        <w:t>提示“保存成功</w:t>
      </w:r>
      <w:r w:rsidR="00B06AF1">
        <w:rPr>
          <w:rFonts w:hint="eastAsia"/>
        </w:rPr>
        <w:t>”</w:t>
      </w:r>
      <w:r w:rsidR="00175576">
        <w:rPr>
          <w:rFonts w:hint="eastAsia"/>
          <w:lang w:val="x-none"/>
        </w:rPr>
        <w:t>并</w:t>
      </w:r>
      <w:r w:rsidR="001C5E36" w:rsidRPr="005D16AB">
        <w:rPr>
          <w:rFonts w:hint="eastAsia"/>
        </w:rPr>
        <w:t>清空</w:t>
      </w:r>
      <w:r w:rsidR="00410538" w:rsidRPr="005D16AB">
        <w:rPr>
          <w:rFonts w:hint="eastAsia"/>
        </w:rPr>
        <w:t>编辑</w:t>
      </w:r>
      <w:r w:rsidR="001C5E36" w:rsidRPr="005D16AB">
        <w:rPr>
          <w:rFonts w:hint="eastAsia"/>
        </w:rPr>
        <w:t>界面</w:t>
      </w:r>
      <w:r w:rsidR="009B3E56">
        <w:rPr>
          <w:rFonts w:hint="eastAsia"/>
        </w:rPr>
        <w:t>、刷新左侧列表</w:t>
      </w:r>
    </w:p>
    <w:p w:rsidR="00883600" w:rsidRPr="005D16AB" w:rsidRDefault="00883600" w:rsidP="00A53CF9">
      <w:pPr>
        <w:pStyle w:val="4"/>
        <w:ind w:left="840"/>
      </w:pPr>
      <w:r w:rsidRPr="005D16AB">
        <w:rPr>
          <w:rFonts w:hint="eastAsia"/>
        </w:rPr>
        <w:t>功能</w:t>
      </w:r>
      <w:r w:rsidR="00C66F56" w:rsidRPr="005D16AB">
        <w:rPr>
          <w:rFonts w:hint="eastAsia"/>
        </w:rPr>
        <w:t>3</w:t>
      </w:r>
      <w:r w:rsidRPr="005D16AB">
        <w:rPr>
          <w:rFonts w:hint="eastAsia"/>
        </w:rPr>
        <w:t>：修改</w:t>
      </w:r>
    </w:p>
    <w:p w:rsidR="00F81AAD" w:rsidRPr="005D16AB" w:rsidRDefault="00F81AAD" w:rsidP="00F81AAD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 xml:space="preserve">_id </w:t>
      </w:r>
      <w:r w:rsidR="00410538" w:rsidRPr="005D16AB">
        <w:rPr>
          <w:rFonts w:hint="eastAsia"/>
        </w:rPr>
        <w:t xml:space="preserve"> </w:t>
      </w:r>
      <w:r w:rsidR="00FC17BF"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</w:t>
      </w:r>
      <w:r w:rsidR="00410538" w:rsidRPr="005D16AB">
        <w:rPr>
          <w:rFonts w:hint="eastAsia"/>
        </w:rPr>
        <w:t xml:space="preserve"> </w:t>
      </w:r>
      <w:r w:rsidRPr="005D16AB">
        <w:rPr>
          <w:rFonts w:hint="eastAsia"/>
        </w:rPr>
        <w:t xml:space="preserve"> null</w:t>
      </w:r>
      <w:proofErr w:type="gramEnd"/>
    </w:p>
    <w:p w:rsidR="006B1FB3" w:rsidRPr="005D16AB" w:rsidRDefault="00F81AAD" w:rsidP="006B1FB3">
      <w:pPr>
        <w:ind w:left="840" w:firstLine="420"/>
      </w:pPr>
      <w:r w:rsidRPr="005D16AB">
        <w:rPr>
          <w:rFonts w:hint="eastAsia"/>
        </w:rPr>
        <w:t>操作：</w:t>
      </w:r>
      <w:r w:rsidR="006B1FB3" w:rsidRPr="005D16AB">
        <w:rPr>
          <w:rFonts w:hint="eastAsia"/>
        </w:rPr>
        <w:t>1)</w:t>
      </w:r>
      <w:r w:rsidR="006B1FB3" w:rsidRPr="005D16AB">
        <w:rPr>
          <w:rFonts w:hint="eastAsia"/>
        </w:rPr>
        <w:t>“基本信息”标签</w:t>
      </w:r>
    </w:p>
    <w:p w:rsidR="00483C99" w:rsidRPr="005D16AB" w:rsidRDefault="006B1FB3" w:rsidP="006B1FB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="00410538" w:rsidRPr="005D16AB">
        <w:rPr>
          <w:rFonts w:hint="eastAsia"/>
          <w:lang w:val="x-none"/>
        </w:rPr>
        <w:t>点击左则列表某条记录，右侧</w:t>
      </w:r>
      <w:r w:rsidR="007817C7">
        <w:rPr>
          <w:rFonts w:hint="eastAsia"/>
          <w:lang w:val="x-none"/>
        </w:rPr>
        <w:t>编辑界面显示详细</w:t>
      </w:r>
    </w:p>
    <w:p w:rsidR="005D16AB" w:rsidRPr="00B93184" w:rsidRDefault="002D072E" w:rsidP="006B1FB3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="00483C9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 w:rsidR="000D53F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="00483C9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="001811D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r w:rsidR="005745C2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 w:rsidR="001811D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河流基本信息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平均比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IF_INN_R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是否为内流河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名称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</w:p>
    <w:p w:rsidR="0014274A" w:rsidRDefault="00CF2EB5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 w:rsidR="0014274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支流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14274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+)</w:t>
      </w:r>
    </w:p>
    <w:p w:rsidR="0014274A" w:rsidRDefault="0014274A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+)</w:t>
      </w:r>
      <w:r w:rsidRPr="006169DD">
        <w:rPr>
          <w:rFonts w:hint="eastAsia"/>
          <w:color w:val="FF0000"/>
        </w:rPr>
        <w:t xml:space="preserve"> </w:t>
      </w:r>
    </w:p>
    <w:p w:rsidR="00682C28" w:rsidRDefault="00682C28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  <w:r>
        <w:rPr>
          <w:rFonts w:hint="eastAsia"/>
          <w:color w:val="FF0000"/>
        </w:rPr>
        <w:t>/*</w:t>
      </w:r>
      <w:r>
        <w:rPr>
          <w:rFonts w:hint="eastAsia"/>
          <w:color w:val="FF0000"/>
        </w:rPr>
        <w:t>关于干流</w:t>
      </w:r>
      <w:r w:rsidR="00AA692A">
        <w:rPr>
          <w:rFonts w:hint="eastAsia"/>
          <w:color w:val="FF0000"/>
        </w:rPr>
        <w:t>信息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可能需要</w:t>
      </w:r>
      <w:r w:rsidRPr="00682C28">
        <w:rPr>
          <w:rFonts w:hint="eastAsia"/>
          <w:color w:val="FF0000"/>
        </w:rPr>
        <w:t>拆分</w:t>
      </w:r>
      <w:r>
        <w:rPr>
          <w:rFonts w:hint="eastAsia"/>
          <w:color w:val="FF0000"/>
        </w:rPr>
        <w:t>*/</w:t>
      </w:r>
    </w:p>
    <w:p w:rsidR="00682C28" w:rsidRDefault="00682C28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</w:p>
    <w:p w:rsidR="002B5848" w:rsidRDefault="002B5848" w:rsidP="0014274A">
      <w:pPr>
        <w:autoSpaceDE w:val="0"/>
        <w:autoSpaceDN w:val="0"/>
        <w:adjustRightInd w:val="0"/>
        <w:ind w:left="2100" w:firstLine="420"/>
        <w:jc w:val="left"/>
        <w:rPr>
          <w:color w:val="FF0000"/>
        </w:rPr>
      </w:pPr>
      <w:r w:rsidRPr="006169DD">
        <w:rPr>
          <w:rFonts w:hint="eastAsia"/>
          <w:color w:val="FF0000"/>
        </w:rPr>
        <w:t>3</w:t>
      </w:r>
      <w:r w:rsidRPr="006169DD">
        <w:rPr>
          <w:rFonts w:hint="eastAsia"/>
          <w:color w:val="FF0000"/>
        </w:rPr>
        <w:t>）选择干流</w:t>
      </w:r>
    </w:p>
    <w:p w:rsidR="002B5848" w:rsidRDefault="002B5848" w:rsidP="002B5848">
      <w:pPr>
        <w:autoSpaceDE w:val="0"/>
        <w:autoSpaceDN w:val="0"/>
        <w:adjustRightInd w:val="0"/>
        <w:ind w:left="210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  <w:color w:val="FF0000"/>
        </w:rPr>
        <w:t>可以</w:t>
      </w:r>
      <w:r w:rsidR="00F92A6C">
        <w:rPr>
          <w:rFonts w:hint="eastAsia"/>
          <w:color w:val="FF0000"/>
        </w:rPr>
        <w:t>修改</w:t>
      </w:r>
      <w:r>
        <w:rPr>
          <w:rFonts w:hint="eastAsia"/>
          <w:color w:val="FF0000"/>
        </w:rPr>
        <w:t>已选择的干流</w:t>
      </w:r>
    </w:p>
    <w:p w:rsidR="00C73259" w:rsidRPr="005D16AB" w:rsidRDefault="00CF2EB5" w:rsidP="00CF2EB5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</w:t>
      </w:r>
      <w:r w:rsidR="005B3D0D">
        <w:rPr>
          <w:rFonts w:hint="eastAsia"/>
          <w:lang w:val="x-none"/>
        </w:rPr>
        <w:t>4</w:t>
      </w:r>
      <w:r w:rsidR="00C73259" w:rsidRPr="005D16AB">
        <w:rPr>
          <w:rFonts w:hint="eastAsia"/>
          <w:lang w:val="x-none"/>
        </w:rPr>
        <w:t>）</w:t>
      </w:r>
      <w:r w:rsidR="00511210" w:rsidRPr="005D16AB">
        <w:rPr>
          <w:rFonts w:hint="eastAsia"/>
        </w:rPr>
        <w:t>点击“保存”按钮，</w:t>
      </w:r>
      <w:r w:rsidR="00511210">
        <w:rPr>
          <w:rFonts w:hint="eastAsia"/>
        </w:rPr>
        <w:t>保存之前，需根据数据库定义进行前台</w:t>
      </w:r>
      <w:r w:rsidR="00511210" w:rsidRPr="008013AD">
        <w:rPr>
          <w:rFonts w:hint="eastAsia"/>
          <w:color w:val="FF0000"/>
        </w:rPr>
        <w:t>“必录项”</w:t>
      </w:r>
      <w:r w:rsidR="00511210">
        <w:rPr>
          <w:rFonts w:hint="eastAsia"/>
        </w:rPr>
        <w:t>和</w:t>
      </w:r>
      <w:r w:rsidR="00511210" w:rsidRPr="008013AD">
        <w:rPr>
          <w:rFonts w:hint="eastAsia"/>
          <w:color w:val="FF0000"/>
        </w:rPr>
        <w:t>“合法数据”</w:t>
      </w:r>
      <w:r w:rsidR="00511210">
        <w:rPr>
          <w:rFonts w:hint="eastAsia"/>
        </w:rPr>
        <w:t>校验；</w:t>
      </w:r>
      <w:r w:rsidR="00511210" w:rsidRPr="005D16AB">
        <w:rPr>
          <w:rFonts w:hint="eastAsia"/>
        </w:rPr>
        <w:t>创建成功后</w:t>
      </w:r>
      <w:r w:rsidR="00511210">
        <w:rPr>
          <w:rFonts w:hint="eastAsia"/>
        </w:rPr>
        <w:t>，</w:t>
      </w:r>
      <w:r w:rsidR="00511210">
        <w:rPr>
          <w:rFonts w:hint="eastAsia"/>
          <w:lang w:val="x-none"/>
        </w:rPr>
        <w:t>提示“保存成功</w:t>
      </w:r>
      <w:r w:rsidR="00511210">
        <w:rPr>
          <w:rFonts w:hint="eastAsia"/>
        </w:rPr>
        <w:t>”</w:t>
      </w:r>
      <w:r w:rsidR="00511210">
        <w:rPr>
          <w:rFonts w:hint="eastAsia"/>
          <w:lang w:val="x-none"/>
        </w:rPr>
        <w:t>并</w:t>
      </w:r>
      <w:r w:rsidR="00511210" w:rsidRPr="005D16AB">
        <w:rPr>
          <w:rFonts w:hint="eastAsia"/>
        </w:rPr>
        <w:t>清空编辑界面</w:t>
      </w:r>
      <w:r w:rsidR="00511210">
        <w:rPr>
          <w:rFonts w:hint="eastAsia"/>
        </w:rPr>
        <w:t>、刷新左侧列表</w:t>
      </w:r>
    </w:p>
    <w:p w:rsidR="000400B5" w:rsidRDefault="000400B5" w:rsidP="00E056E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46367" w:rsidRPr="005D16AB" w:rsidRDefault="00F46367" w:rsidP="00F4636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46367" w:rsidRPr="005D16AB" w:rsidRDefault="00F46367" w:rsidP="00F4636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6367" w:rsidRPr="005D16AB" w:rsidRDefault="00F46367" w:rsidP="00F4636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6367" w:rsidRDefault="00A40061" w:rsidP="00A40061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 w:rsidR="0048651C">
        <w:rPr>
          <w:rFonts w:hint="eastAsia"/>
        </w:rPr>
        <w:t>删除前需提升用户“数据将被删除，且无法恢复，请确认？”</w:t>
      </w:r>
    </w:p>
    <w:p w:rsidR="00CD5149" w:rsidRPr="005D16AB" w:rsidRDefault="0048651C" w:rsidP="00CD5149">
      <w:pPr>
        <w:ind w:left="2100"/>
        <w:rPr>
          <w:lang w:val="x-none"/>
        </w:rPr>
      </w:pPr>
      <w:r>
        <w:rPr>
          <w:rFonts w:hint="eastAsia"/>
        </w:rPr>
        <w:t>“是”执行删除操作，</w:t>
      </w:r>
      <w:r w:rsidR="00CD5149">
        <w:rPr>
          <w:rFonts w:hint="eastAsia"/>
        </w:rPr>
        <w:t>删除完毕</w:t>
      </w:r>
      <w:r w:rsidR="00CD5149" w:rsidRPr="005D16AB">
        <w:rPr>
          <w:rFonts w:hint="eastAsia"/>
        </w:rPr>
        <w:t>后</w:t>
      </w:r>
      <w:r w:rsidR="00D6052C">
        <w:rPr>
          <w:rFonts w:hint="eastAsia"/>
        </w:rPr>
        <w:t>(</w:t>
      </w:r>
      <w:r w:rsidR="004E3EA5">
        <w:rPr>
          <w:rFonts w:hint="eastAsia"/>
        </w:rPr>
        <w:t>物理删除，</w:t>
      </w:r>
      <w:r w:rsidR="00D6052C">
        <w:rPr>
          <w:rFonts w:hint="eastAsia"/>
        </w:rPr>
        <w:t>数据库表如下</w:t>
      </w:r>
      <w:r w:rsidR="00D6052C">
        <w:rPr>
          <w:rFonts w:hint="eastAsia"/>
        </w:rPr>
        <w:t>)</w:t>
      </w:r>
      <w:r w:rsidR="00CD5149">
        <w:rPr>
          <w:rFonts w:hint="eastAsia"/>
        </w:rPr>
        <w:t>，</w:t>
      </w:r>
      <w:r w:rsidR="00CD5149">
        <w:rPr>
          <w:rFonts w:hint="eastAsia"/>
          <w:lang w:val="x-none"/>
        </w:rPr>
        <w:t>提示“删除成功</w:t>
      </w:r>
      <w:r w:rsidR="00CD5149">
        <w:rPr>
          <w:rFonts w:hint="eastAsia"/>
        </w:rPr>
        <w:t>”</w:t>
      </w:r>
      <w:r w:rsidR="00CD5149">
        <w:rPr>
          <w:rFonts w:hint="eastAsia"/>
          <w:lang w:val="x-none"/>
        </w:rPr>
        <w:t>并</w:t>
      </w:r>
      <w:r w:rsidR="00CD5149" w:rsidRPr="005D16AB">
        <w:rPr>
          <w:rFonts w:hint="eastAsia"/>
        </w:rPr>
        <w:t>清空编辑界面</w:t>
      </w:r>
      <w:r w:rsidR="00CD5149">
        <w:rPr>
          <w:rFonts w:hint="eastAsia"/>
        </w:rPr>
        <w:t>、刷新左侧列表</w:t>
      </w:r>
    </w:p>
    <w:p w:rsidR="0048651C" w:rsidRDefault="0048651C" w:rsidP="00A40061">
      <w:pPr>
        <w:ind w:left="1680" w:firstLine="420"/>
      </w:pPr>
      <w:r>
        <w:rPr>
          <w:rFonts w:hint="eastAsia"/>
        </w:rPr>
        <w:t>并提示“删除成功”</w:t>
      </w:r>
    </w:p>
    <w:p w:rsidR="0048651C" w:rsidRDefault="0048651C" w:rsidP="00A40061">
      <w:pPr>
        <w:ind w:left="1680" w:firstLine="420"/>
      </w:pPr>
      <w:r>
        <w:rPr>
          <w:rFonts w:hint="eastAsia"/>
        </w:rPr>
        <w:t>“否”取消删除操作。</w:t>
      </w:r>
    </w:p>
    <w:p w:rsidR="00826556" w:rsidRDefault="00826556" w:rsidP="00826556">
      <w:pPr>
        <w:ind w:left="1680" w:firstLine="420"/>
      </w:pPr>
      <w:r>
        <w:object w:dxaOrig="1837" w:dyaOrig="2796">
          <v:shape id="_x0000_i1029" type="#_x0000_t75" style="width:92.4pt;height:139.9pt" o:ole="">
            <v:imagedata r:id="rId12" o:title=""/>
          </v:shape>
          <o:OLEObject Type="Embed" ProgID="Visio.Drawing.11" ShapeID="_x0000_i1029" DrawAspect="Content" ObjectID="_1519213514" r:id="rId18"/>
        </w:object>
      </w:r>
      <w:r>
        <w:object w:dxaOrig="2450" w:dyaOrig="2315">
          <v:shape id="_x0000_i1030" type="#_x0000_t75" style="width:122.25pt;height:116.15pt" o:ole="">
            <v:imagedata r:id="rId14" o:title=""/>
          </v:shape>
          <o:OLEObject Type="Embed" ProgID="Visio.Drawing.11" ShapeID="_x0000_i1030" DrawAspect="Content" ObjectID="_1519213515" r:id="rId19"/>
        </w:object>
      </w:r>
    </w:p>
    <w:p w:rsidR="00826556" w:rsidRPr="0048651C" w:rsidRDefault="00826556" w:rsidP="00A40061">
      <w:pPr>
        <w:ind w:left="1680" w:firstLine="420"/>
      </w:pPr>
    </w:p>
    <w:p w:rsidR="00E056E1" w:rsidRPr="005D16AB" w:rsidRDefault="00E056E1" w:rsidP="00E056E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="00EA38D1" w:rsidRPr="007F417B">
        <w:rPr>
          <w:rFonts w:hint="eastAsia"/>
          <w:color w:val="FF0000"/>
          <w:lang w:eastAsia="zh-CN"/>
        </w:rPr>
        <w:t>【superMap接口】</w:t>
      </w:r>
    </w:p>
    <w:p w:rsidR="00A82663" w:rsidRPr="005D16AB" w:rsidRDefault="00A82663" w:rsidP="001D10D1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>_id != null</w:t>
      </w:r>
      <w:r w:rsidR="001D10D1" w:rsidRPr="005D16AB">
        <w:rPr>
          <w:rFonts w:hint="eastAsia"/>
        </w:rPr>
        <w:t xml:space="preserve"> &amp;&amp; </w:t>
      </w:r>
      <w:r w:rsidR="001D10D1" w:rsidRPr="005D16AB">
        <w:rPr>
          <w:rFonts w:hint="eastAsia"/>
        </w:rPr>
        <w:t>经纬度坐标！</w:t>
      </w:r>
      <w:r w:rsidR="001D10D1" w:rsidRPr="005D16AB">
        <w:rPr>
          <w:rFonts w:hint="eastAsia"/>
        </w:rPr>
        <w:t>=null</w:t>
      </w:r>
    </w:p>
    <w:p w:rsidR="001D10D1" w:rsidRPr="005D16AB" w:rsidRDefault="001D10D1" w:rsidP="00DD33C6">
      <w:pPr>
        <w:ind w:left="1260"/>
      </w:pPr>
      <w:r w:rsidRPr="005D16AB">
        <w:rPr>
          <w:rFonts w:hint="eastAsia"/>
        </w:rPr>
        <w:t>操作：</w:t>
      </w:r>
      <w:r w:rsidR="00F973A1" w:rsidRPr="005D16AB">
        <w:rPr>
          <w:rFonts w:hint="eastAsia"/>
        </w:rPr>
        <w:t>点击“地图”标签</w:t>
      </w:r>
      <w:r w:rsidR="00446B60" w:rsidRPr="005D16AB">
        <w:rPr>
          <w:rFonts w:hint="eastAsia"/>
        </w:rPr>
        <w:t>，</w:t>
      </w:r>
      <w:r w:rsidR="00DD33C6" w:rsidRPr="005D16AB">
        <w:rPr>
          <w:rFonts w:hint="eastAsia"/>
        </w:rPr>
        <w:t>调用</w:t>
      </w:r>
      <w:r w:rsidR="00DD33C6" w:rsidRPr="005D16AB">
        <w:rPr>
          <w:rFonts w:hint="eastAsia"/>
        </w:rPr>
        <w:t>supermap</w:t>
      </w:r>
      <w:r w:rsidR="00DD33C6" w:rsidRPr="005D16AB">
        <w:rPr>
          <w:rFonts w:hint="eastAsia"/>
        </w:rPr>
        <w:t>方法，在地</w:t>
      </w:r>
      <w:proofErr w:type="gramStart"/>
      <w:r w:rsidR="00DD33C6" w:rsidRPr="005D16AB">
        <w:rPr>
          <w:rFonts w:hint="eastAsia"/>
        </w:rPr>
        <w:t>图标绘该对象</w:t>
      </w:r>
      <w:proofErr w:type="gramEnd"/>
      <w:r w:rsidR="00DD33C6" w:rsidRPr="005D16AB">
        <w:rPr>
          <w:rFonts w:hint="eastAsia"/>
        </w:rPr>
        <w:t>位置</w:t>
      </w:r>
    </w:p>
    <w:p w:rsidR="00C94C4D" w:rsidRPr="005D16AB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C94C4D" w:rsidRPr="005D16AB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C94C4D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5A6182" w:rsidRDefault="005A6182" w:rsidP="005A6182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 w:rsidR="004E2E77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显示支流信息列表</w:t>
      </w:r>
    </w:p>
    <w:p w:rsidR="005F6BEE" w:rsidRPr="005D16AB" w:rsidRDefault="005F6BEE" w:rsidP="005F6BEE">
      <w:pPr>
        <w:ind w:left="840" w:firstLine="420"/>
      </w:pPr>
      <w:r>
        <w:rPr>
          <w:rFonts w:hint="eastAsia"/>
        </w:rPr>
        <w:t>显示该河流所有支流信息列表</w:t>
      </w:r>
    </w:p>
    <w:p w:rsidR="009279D8" w:rsidRDefault="009279D8" w:rsidP="009279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D36121">
        <w:rPr>
          <w:rFonts w:hint="eastAsia"/>
        </w:rPr>
        <w:t>支流信息</w:t>
      </w:r>
      <w:r w:rsidRPr="005D16AB">
        <w:rPr>
          <w:rFonts w:hint="eastAsia"/>
        </w:rPr>
        <w:t>”标签</w:t>
      </w:r>
    </w:p>
    <w:p w:rsidR="00BA2B9D" w:rsidRDefault="005F6BEE" w:rsidP="009279D8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SQL: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长度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</w:p>
    <w:p w:rsidR="00130C7B" w:rsidRDefault="00130C7B" w:rsidP="00130C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F6BEE" w:rsidRDefault="00130C7B" w:rsidP="00130C7B">
      <w:pPr>
        <w:ind w:leftChars="1100" w:left="30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支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B7FED" w:rsidRDefault="008B7FED" w:rsidP="005C45D9">
      <w:pPr>
        <w:ind w:left="2520"/>
      </w:pPr>
      <w:r>
        <w:rPr>
          <w:rFonts w:hint="eastAsia"/>
        </w:rPr>
        <w:t>2)</w:t>
      </w:r>
      <w:r w:rsidR="002F1816">
        <w:rPr>
          <w:rFonts w:hint="eastAsia"/>
        </w:rPr>
        <w:t xml:space="preserve"> </w:t>
      </w:r>
      <w:r w:rsidR="002F1816">
        <w:rPr>
          <w:rFonts w:hint="eastAsia"/>
        </w:rPr>
        <w:t>点击某条河流，在左侧河流列表中</w:t>
      </w:r>
      <w:r w:rsidR="005C45D9">
        <w:rPr>
          <w:rFonts w:hint="eastAsia"/>
        </w:rPr>
        <w:t>定位</w:t>
      </w:r>
      <w:r w:rsidR="002F1816">
        <w:rPr>
          <w:rFonts w:hint="eastAsia"/>
        </w:rPr>
        <w:t>数据</w:t>
      </w:r>
      <w:r w:rsidR="005C45D9" w:rsidRPr="005C45D9">
        <w:rPr>
          <w:rFonts w:hint="eastAsia"/>
          <w:color w:val="FF0000"/>
        </w:rPr>
        <w:t>（待定）</w:t>
      </w:r>
    </w:p>
    <w:p w:rsidR="009279D8" w:rsidRPr="009279D8" w:rsidRDefault="009279D8" w:rsidP="009279D8"/>
    <w:p w:rsidR="001D10D1" w:rsidRPr="005D16AB" w:rsidRDefault="000E25B0" w:rsidP="000E25B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</w:t>
      </w:r>
      <w:r w:rsidR="003D4709" w:rsidRPr="005D16AB">
        <w:rPr>
          <w:rFonts w:hint="eastAsia"/>
          <w:lang w:eastAsia="zh-CN"/>
        </w:rPr>
        <w:t>显示</w:t>
      </w:r>
      <w:r w:rsidR="007D63DA" w:rsidRPr="005D16AB">
        <w:rPr>
          <w:rFonts w:hint="eastAsia"/>
          <w:lang w:eastAsia="zh-CN"/>
        </w:rPr>
        <w:t>河流与水库的关系</w:t>
      </w:r>
    </w:p>
    <w:p w:rsidR="007558D3" w:rsidRPr="005D16AB" w:rsidRDefault="007558D3" w:rsidP="007558D3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417848" w:rsidRDefault="00417848" w:rsidP="00E56B3E">
      <w:pPr>
        <w:ind w:left="1260"/>
        <w:rPr>
          <w:lang w:val="x-none"/>
        </w:rPr>
      </w:pPr>
      <w:r w:rsidRPr="005D16AB">
        <w:rPr>
          <w:rFonts w:hint="eastAsia"/>
        </w:rPr>
        <w:t>操作：点击“</w:t>
      </w:r>
      <w:r w:rsidR="0047069C" w:rsidRPr="005D16AB">
        <w:rPr>
          <w:rFonts w:hint="eastAsia"/>
        </w:rPr>
        <w:t>水库</w:t>
      </w:r>
      <w:r w:rsidR="00E56B3E" w:rsidRPr="005D16AB">
        <w:rPr>
          <w:rFonts w:hint="eastAsia"/>
        </w:rPr>
        <w:t>信息</w:t>
      </w:r>
      <w:r w:rsidRPr="005D16AB">
        <w:rPr>
          <w:rFonts w:hint="eastAsia"/>
        </w:rPr>
        <w:t>”</w:t>
      </w:r>
      <w:r w:rsidR="00E56B3E" w:rsidRPr="005D16AB">
        <w:rPr>
          <w:rFonts w:hint="eastAsia"/>
        </w:rPr>
        <w:t>标签</w:t>
      </w:r>
      <w:r w:rsidR="00916D88" w:rsidRPr="005D16AB">
        <w:rPr>
          <w:rFonts w:hint="eastAsia"/>
        </w:rPr>
        <w:t>，</w:t>
      </w:r>
      <w:r w:rsidR="00E56B3E" w:rsidRPr="005D16AB">
        <w:rPr>
          <w:rFonts w:hint="eastAsia"/>
        </w:rPr>
        <w:t>显示属于该对象的水库</w:t>
      </w:r>
      <w:r w:rsidR="000A5E34" w:rsidRPr="005D16AB">
        <w:rPr>
          <w:rFonts w:hint="eastAsia"/>
        </w:rPr>
        <w:t>信息</w:t>
      </w:r>
      <w:r w:rsidR="00E56B3E" w:rsidRPr="005D16AB">
        <w:rPr>
          <w:rFonts w:hint="eastAsia"/>
        </w:rPr>
        <w:t>列表</w:t>
      </w:r>
      <w:r w:rsidR="00E56B3E" w:rsidRPr="005D16AB">
        <w:rPr>
          <w:rFonts w:hint="eastAsia"/>
          <w:lang w:val="x-none"/>
        </w:rPr>
        <w:t xml:space="preserve"> </w:t>
      </w:r>
    </w:p>
    <w:p w:rsidR="00E94232" w:rsidRDefault="00E94232" w:rsidP="00E94232">
      <w:pPr>
        <w:ind w:left="840" w:firstLine="420"/>
      </w:pPr>
      <w:r>
        <w:t>sql</w:t>
      </w:r>
      <w:r>
        <w:rPr>
          <w:rFonts w:hint="eastAsia"/>
        </w:rPr>
        <w:t>：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河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0658BE" w:rsidRDefault="00D178AC" w:rsidP="00E56B3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E94232" w:rsidRDefault="00F07ED7" w:rsidP="00E56B3E">
      <w:pPr>
        <w:ind w:left="1260"/>
        <w:rPr>
          <w:color w:val="FF0000"/>
        </w:rPr>
      </w:pPr>
      <w:r w:rsidRPr="005B09BF">
        <w:rPr>
          <w:rFonts w:hint="eastAsia"/>
          <w:color w:val="FF0000"/>
        </w:rPr>
        <w:t>点击某条信息，进入“水库信息数据库”标签，选中左侧列表，并在右侧“基本信息”标签显示该</w:t>
      </w:r>
      <w:r w:rsidR="000C1E16" w:rsidRPr="005B09BF">
        <w:rPr>
          <w:rFonts w:hint="eastAsia"/>
          <w:color w:val="FF0000"/>
        </w:rPr>
        <w:t>水库</w:t>
      </w:r>
      <w:r w:rsidRPr="005B09BF">
        <w:rPr>
          <w:rFonts w:hint="eastAsia"/>
          <w:color w:val="FF0000"/>
        </w:rPr>
        <w:t>的详细信息。</w:t>
      </w:r>
    </w:p>
    <w:p w:rsidR="00D225CF" w:rsidRPr="005B09BF" w:rsidRDefault="00D225CF" w:rsidP="00E56B3E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7D63DA" w:rsidRPr="005D16AB" w:rsidRDefault="007D63DA" w:rsidP="007D63DA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="004E2E77"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</w:t>
      </w:r>
      <w:r w:rsidR="004459BA" w:rsidRPr="005D16AB">
        <w:rPr>
          <w:rFonts w:hint="eastAsia"/>
          <w:lang w:eastAsia="zh-CN"/>
        </w:rPr>
        <w:t>显示</w:t>
      </w:r>
      <w:r w:rsidRPr="005D16AB">
        <w:rPr>
          <w:rFonts w:hint="eastAsia"/>
          <w:lang w:eastAsia="zh-CN"/>
        </w:rPr>
        <w:t>河流与湖泊的关系</w:t>
      </w:r>
    </w:p>
    <w:p w:rsidR="00C00817" w:rsidRDefault="00C00817" w:rsidP="00C0081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790E6E" w:rsidRDefault="00B341AB" w:rsidP="008420DC">
      <w:pPr>
        <w:ind w:left="1260"/>
      </w:pPr>
      <w:r w:rsidRPr="005D16AB">
        <w:rPr>
          <w:rFonts w:hint="eastAsia"/>
        </w:rPr>
        <w:t>操作：点击“湖泊信息”标签，显示属于该对象的湖泊信息列表</w:t>
      </w:r>
      <w:r w:rsidR="008420DC">
        <w:rPr>
          <w:rFonts w:hint="eastAsia"/>
        </w:rPr>
        <w:t>，</w:t>
      </w:r>
      <w:r w:rsidR="00790E6E">
        <w:rPr>
          <w:rFonts w:hint="eastAsia"/>
        </w:rPr>
        <w:t>内容</w:t>
      </w:r>
      <w:r w:rsidR="002C40C7">
        <w:rPr>
          <w:rFonts w:hint="eastAsia"/>
        </w:rPr>
        <w:t>包括</w:t>
      </w:r>
      <w:r w:rsidR="00790E6E">
        <w:rPr>
          <w:rFonts w:hint="eastAsia"/>
        </w:rPr>
        <w:t>：湖泊代码、湖泊名称、流入流出方向</w:t>
      </w:r>
    </w:p>
    <w:p w:rsidR="001D5F98" w:rsidRDefault="001D5F98" w:rsidP="00C00817">
      <w:pPr>
        <w:ind w:left="840" w:firstLine="420"/>
      </w:pPr>
      <w:r>
        <w:t>sql</w:t>
      </w:r>
      <w:r>
        <w:rPr>
          <w:rFonts w:hint="eastAsia"/>
        </w:rPr>
        <w:t>：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湖泊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</w:t>
      </w:r>
    </w:p>
    <w:p w:rsidR="0025633C" w:rsidRDefault="0025633C" w:rsidP="0025633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5633C" w:rsidRDefault="0025633C" w:rsidP="0025633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FE6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L_HP.</w:t>
      </w:r>
      <w:r w:rsidR="00FE6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0658BE" w:rsidRDefault="00D178AC" w:rsidP="000658B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592D1C" w:rsidRPr="005D16AB" w:rsidRDefault="00592D1C" w:rsidP="00592D1C">
      <w:pPr>
        <w:ind w:left="1260"/>
        <w:rPr>
          <w:lang w:val="x-none"/>
        </w:rPr>
      </w:pPr>
      <w:r>
        <w:rPr>
          <w:rFonts w:hint="eastAsia"/>
        </w:rPr>
        <w:t>点击某条信息，进入“</w:t>
      </w:r>
      <w:r w:rsidR="005F46A0">
        <w:rPr>
          <w:rFonts w:hint="eastAsia"/>
        </w:rPr>
        <w:t>湖泊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5F46A0">
        <w:rPr>
          <w:rFonts w:hint="eastAsia"/>
        </w:rPr>
        <w:t>湖泊</w:t>
      </w:r>
      <w:r>
        <w:rPr>
          <w:rFonts w:hint="eastAsia"/>
        </w:rPr>
        <w:t>的详细信息。</w:t>
      </w:r>
    </w:p>
    <w:p w:rsidR="001D5F98" w:rsidRPr="005F46A0" w:rsidRDefault="001D5F98" w:rsidP="00C00817">
      <w:pPr>
        <w:ind w:left="840" w:firstLine="420"/>
        <w:rPr>
          <w:lang w:val="x-none"/>
        </w:rPr>
      </w:pPr>
    </w:p>
    <w:p w:rsidR="00C14A77" w:rsidRPr="005D16AB" w:rsidRDefault="00C14A77" w:rsidP="00C14A7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9</w:t>
      </w:r>
      <w:r w:rsidRPr="005D16AB">
        <w:rPr>
          <w:rFonts w:hint="eastAsia"/>
          <w:lang w:eastAsia="zh-CN"/>
        </w:rPr>
        <w:t>：显示河流与</w:t>
      </w:r>
      <w:r w:rsidR="00B3314B" w:rsidRPr="005D16AB">
        <w:rPr>
          <w:rFonts w:hint="eastAsia"/>
          <w:lang w:eastAsia="zh-CN"/>
        </w:rPr>
        <w:t>水文测站</w:t>
      </w:r>
      <w:r w:rsidRPr="005D16AB">
        <w:rPr>
          <w:rFonts w:hint="eastAsia"/>
          <w:lang w:eastAsia="zh-CN"/>
        </w:rPr>
        <w:t>的关系</w:t>
      </w:r>
    </w:p>
    <w:p w:rsidR="00C14A77" w:rsidRPr="005D16AB" w:rsidRDefault="00C14A77" w:rsidP="00C14A7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FE6643" w:rsidRDefault="00C14A77" w:rsidP="00C14A77">
      <w:pPr>
        <w:ind w:left="1260"/>
      </w:pPr>
      <w:r w:rsidRPr="005D16AB">
        <w:rPr>
          <w:rFonts w:hint="eastAsia"/>
        </w:rPr>
        <w:t>操作：</w:t>
      </w:r>
      <w:r w:rsidR="00FE6643">
        <w:rPr>
          <w:rFonts w:hint="eastAsia"/>
        </w:rPr>
        <w:t>1</w:t>
      </w:r>
      <w:r w:rsidR="00FE6643">
        <w:rPr>
          <w:rFonts w:hint="eastAsia"/>
        </w:rPr>
        <w:t>）</w:t>
      </w:r>
      <w:r w:rsidRPr="005D16AB">
        <w:rPr>
          <w:rFonts w:hint="eastAsia"/>
        </w:rPr>
        <w:t>“</w:t>
      </w:r>
      <w:r w:rsidR="006C6416" w:rsidRPr="005D16AB"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C14A77" w:rsidRDefault="00FE6643" w:rsidP="00FE6643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14A77" w:rsidRPr="005D16AB">
        <w:rPr>
          <w:rFonts w:hint="eastAsia"/>
        </w:rPr>
        <w:t>显示属于该对象的</w:t>
      </w:r>
      <w:r w:rsidR="00944EF9" w:rsidRPr="005D16AB">
        <w:rPr>
          <w:rFonts w:hint="eastAsia"/>
        </w:rPr>
        <w:t>水文测站</w:t>
      </w:r>
      <w:r w:rsidR="00C14A77" w:rsidRPr="005D16AB">
        <w:rPr>
          <w:rFonts w:hint="eastAsia"/>
        </w:rPr>
        <w:t>信息列表</w:t>
      </w:r>
      <w:r w:rsidR="00C14A77" w:rsidRPr="005D16AB">
        <w:rPr>
          <w:rFonts w:hint="eastAsia"/>
          <w:lang w:val="x-none"/>
        </w:rPr>
        <w:t xml:space="preserve"> </w:t>
      </w:r>
    </w:p>
    <w:p w:rsidR="00F27B82" w:rsidRDefault="00F27B82" w:rsidP="00FE6643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1A7A74" w:rsidRDefault="001A7A74" w:rsidP="00FE6643">
      <w:pPr>
        <w:ind w:left="1680" w:firstLine="420"/>
        <w:rPr>
          <w:color w:val="FF0000"/>
          <w:lang w:val="x-none"/>
        </w:rPr>
      </w:pPr>
      <w:r>
        <w:rPr>
          <w:noProof/>
        </w:rPr>
        <w:lastRenderedPageBreak/>
        <w:drawing>
          <wp:inline distT="0" distB="0" distL="0" distR="0" wp14:anchorId="2A61799F" wp14:editId="69E2A391">
            <wp:extent cx="4871603" cy="2323032"/>
            <wp:effectExtent l="0" t="0" r="571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E" w:rsidRDefault="002176FE" w:rsidP="00FE6643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8D6485" w:rsidRDefault="008D6485" w:rsidP="00FE6643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D46C0" w:rsidRDefault="003A52C7" w:rsidP="002176FE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2054BE" w:rsidRPr="002054BE" w:rsidRDefault="002054BE" w:rsidP="002054BE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点击某条信息，进入“</w:t>
      </w:r>
      <w:r w:rsidR="00FB14FE"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="00167427" w:rsidRPr="000B379E">
        <w:rPr>
          <w:rFonts w:hint="eastAsia"/>
          <w:color w:val="FF0000"/>
        </w:rPr>
        <w:t>[</w:t>
      </w:r>
      <w:r w:rsidR="00167427" w:rsidRPr="000B379E">
        <w:rPr>
          <w:rFonts w:hint="eastAsia"/>
          <w:color w:val="FF0000"/>
        </w:rPr>
        <w:t>此功能可咨询</w:t>
      </w:r>
      <w:r w:rsidR="002529C3">
        <w:rPr>
          <w:rFonts w:hint="eastAsia"/>
          <w:color w:val="FF0000"/>
        </w:rPr>
        <w:t>吴志明</w:t>
      </w:r>
      <w:r w:rsidR="00167427" w:rsidRPr="000B379E">
        <w:rPr>
          <w:rFonts w:hint="eastAsia"/>
          <w:color w:val="FF0000"/>
        </w:rPr>
        <w:t>主任技术支持</w:t>
      </w:r>
      <w:r w:rsidR="00167427" w:rsidRPr="000B379E">
        <w:rPr>
          <w:rFonts w:hint="eastAsia"/>
          <w:color w:val="FF0000"/>
        </w:rPr>
        <w:t>]</w:t>
      </w:r>
    </w:p>
    <w:p w:rsidR="00DF6758" w:rsidRPr="005D16AB" w:rsidRDefault="00DF6758" w:rsidP="00DF675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10</w:t>
      </w:r>
      <w:r w:rsidR="00910C47" w:rsidRPr="005D16AB">
        <w:rPr>
          <w:rFonts w:hint="eastAsia"/>
          <w:lang w:eastAsia="zh-CN"/>
        </w:rPr>
        <w:t>：</w:t>
      </w:r>
      <w:r w:rsidRPr="005D16AB">
        <w:rPr>
          <w:rFonts w:hint="eastAsia"/>
          <w:lang w:eastAsia="zh-CN"/>
        </w:rPr>
        <w:t>显示河流与</w:t>
      </w:r>
      <w:r w:rsidR="00B83A1F" w:rsidRPr="005D16AB">
        <w:rPr>
          <w:rFonts w:hint="eastAsia"/>
          <w:lang w:eastAsia="zh-CN"/>
        </w:rPr>
        <w:t>水利工程</w:t>
      </w:r>
      <w:r w:rsidRPr="005D16AB">
        <w:rPr>
          <w:rFonts w:hint="eastAsia"/>
          <w:lang w:eastAsia="zh-CN"/>
        </w:rPr>
        <w:t>的关系</w:t>
      </w:r>
    </w:p>
    <w:p w:rsidR="00DF6758" w:rsidRPr="005D16AB" w:rsidRDefault="00DF6758" w:rsidP="00DF6758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6B3832" w:rsidRDefault="006B3832" w:rsidP="006B3832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AE07CE" w:rsidRPr="005D16AB">
        <w:rPr>
          <w:rFonts w:hint="eastAsia"/>
        </w:rPr>
        <w:t>水利工程</w:t>
      </w:r>
      <w:r w:rsidRPr="005D16AB">
        <w:rPr>
          <w:rFonts w:hint="eastAsia"/>
        </w:rPr>
        <w:t>”标签，</w:t>
      </w:r>
    </w:p>
    <w:p w:rsidR="006B3832" w:rsidRDefault="006B3832" w:rsidP="006B3832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745B2A" w:rsidRPr="005D16AB">
        <w:rPr>
          <w:rFonts w:hint="eastAsia"/>
        </w:rPr>
        <w:t>水利工程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33445A" w:rsidRPr="009075D4" w:rsidRDefault="0033445A" w:rsidP="0033445A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284BFC" w:rsidRDefault="00284BFC" w:rsidP="003F6CEB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3F6CEB"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="00610BC6" w:rsidRPr="005D16AB">
        <w:rPr>
          <w:rFonts w:hint="eastAsia"/>
        </w:rPr>
        <w:t>水利工程</w:t>
      </w:r>
      <w:r w:rsidR="009E7F6E">
        <w:rPr>
          <w:rFonts w:hint="eastAsia"/>
          <w:lang w:val="x-none"/>
        </w:rPr>
        <w:t>名称</w:t>
      </w:r>
      <w:r w:rsidR="009E7F6E">
        <w:rPr>
          <w:rFonts w:hint="eastAsia"/>
          <w:lang w:val="x-none"/>
        </w:rPr>
        <w:tab/>
      </w:r>
    </w:p>
    <w:p w:rsidR="009E7F6E" w:rsidRDefault="009E7F6E" w:rsidP="003F6CEB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0268CF" w:rsidRDefault="000268CF" w:rsidP="000268C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1E1F61" w:rsidRDefault="001E1F61" w:rsidP="00BD2ADA">
      <w:pPr>
        <w:autoSpaceDE w:val="0"/>
        <w:autoSpaceDN w:val="0"/>
        <w:adjustRightInd w:val="0"/>
        <w:ind w:leftChars="900" w:left="2520"/>
        <w:jc w:val="left"/>
      </w:pPr>
    </w:p>
    <w:p w:rsidR="00832DAB" w:rsidRDefault="00D178AC" w:rsidP="00832DAB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1E1F61" w:rsidRDefault="001E1F61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</w:rPr>
        <w:t>点击某条信息，进入“</w:t>
      </w:r>
      <w:r w:rsidR="003160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3C70D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hint="eastAsia"/>
        </w:rPr>
        <w:t>的详细信息</w:t>
      </w:r>
    </w:p>
    <w:p w:rsidR="00C628AE" w:rsidRDefault="00B1615D" w:rsidP="00B1615D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1：</w:t>
      </w:r>
      <w:r w:rsidR="0040136D">
        <w:rPr>
          <w:rFonts w:hint="eastAsia"/>
          <w:lang w:eastAsia="zh-CN"/>
        </w:rPr>
        <w:t>显示河流与水源地关系</w:t>
      </w:r>
      <w:r w:rsidR="00A13951" w:rsidRPr="00430FC3">
        <w:rPr>
          <w:rFonts w:hint="eastAsia"/>
          <w:color w:val="FF0000"/>
          <w:lang w:eastAsia="zh-CN"/>
        </w:rPr>
        <w:t>【水源地】</w:t>
      </w:r>
    </w:p>
    <w:p w:rsidR="00C8741B" w:rsidRPr="005D16AB" w:rsidRDefault="00C8741B" w:rsidP="00C8741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C8741B" w:rsidRDefault="00C8741B" w:rsidP="00C8741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57B6B">
        <w:rPr>
          <w:rFonts w:hint="eastAsia"/>
        </w:rPr>
        <w:t>水源地</w:t>
      </w:r>
      <w:r w:rsidR="00BA3145">
        <w:rPr>
          <w:rFonts w:hint="eastAsia"/>
        </w:rPr>
        <w:t>相关</w:t>
      </w:r>
      <w:r w:rsidRPr="005D16AB">
        <w:rPr>
          <w:rFonts w:hint="eastAsia"/>
        </w:rPr>
        <w:t>”标签，</w:t>
      </w:r>
    </w:p>
    <w:p w:rsidR="00C8741B" w:rsidRDefault="00C8741B" w:rsidP="00C8741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8E74FA"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4B7B45" w:rsidRPr="00FD0517" w:rsidRDefault="004B7B45" w:rsidP="004B7B45">
      <w:pPr>
        <w:ind w:left="1680" w:firstLine="420"/>
        <w:rPr>
          <w:color w:val="FF0000"/>
          <w:lang w:val="x-none"/>
        </w:rPr>
      </w:pPr>
      <w:r w:rsidRPr="00FD0517">
        <w:rPr>
          <w:rFonts w:hint="eastAsia"/>
          <w:color w:val="FF0000"/>
          <w:lang w:val="x-none"/>
        </w:rPr>
        <w:t>按</w:t>
      </w:r>
      <w:r w:rsidR="002167C1" w:rsidRPr="00FD0517">
        <w:rPr>
          <w:rFonts w:hint="eastAsia"/>
          <w:color w:val="FF0000"/>
        </w:rPr>
        <w:t>水源地类别</w:t>
      </w:r>
      <w:r w:rsidRPr="00FD0517">
        <w:rPr>
          <w:rFonts w:hint="eastAsia"/>
          <w:color w:val="FF0000"/>
          <w:lang w:val="x-none"/>
        </w:rPr>
        <w:t>，</w:t>
      </w:r>
      <w:r w:rsidRPr="00FD0517">
        <w:rPr>
          <w:rFonts w:hint="eastAsia"/>
          <w:color w:val="FF0000"/>
          <w:lang w:val="x-none"/>
        </w:rPr>
        <w:t>groupgrid</w:t>
      </w:r>
      <w:r w:rsidRPr="00FD0517">
        <w:rPr>
          <w:rFonts w:hint="eastAsia"/>
          <w:color w:val="FF0000"/>
          <w:lang w:val="x-none"/>
        </w:rPr>
        <w:t>显示【参考</w:t>
      </w:r>
      <w:r w:rsidRPr="00FD0517">
        <w:rPr>
          <w:rFonts w:hint="eastAsia"/>
          <w:color w:val="FF0000"/>
          <w:lang w:val="x-none"/>
        </w:rPr>
        <w:t>3.4</w:t>
      </w:r>
      <w:r w:rsidRPr="00FD0517">
        <w:rPr>
          <w:rFonts w:hint="eastAsia"/>
          <w:color w:val="FF0000"/>
          <w:lang w:val="x-none"/>
        </w:rPr>
        <w:t>】</w:t>
      </w:r>
    </w:p>
    <w:p w:rsidR="00C8741B" w:rsidRDefault="00C8741B" w:rsidP="00C8741B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1D0143">
        <w:rPr>
          <w:rFonts w:hint="eastAsia"/>
        </w:rPr>
        <w:t>水源地</w:t>
      </w:r>
      <w:r>
        <w:rPr>
          <w:rFonts w:hint="eastAsia"/>
          <w:lang w:val="x-none"/>
        </w:rPr>
        <w:t>代码、</w:t>
      </w:r>
      <w:r w:rsidR="001D0143"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A84751" w:rsidRDefault="00A84751" w:rsidP="00A8475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>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84751" w:rsidRDefault="00A84751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100C3" w:rsidRDefault="000100C3" w:rsidP="00661404">
      <w:pPr>
        <w:autoSpaceDE w:val="0"/>
        <w:autoSpaceDN w:val="0"/>
        <w:adjustRightInd w:val="0"/>
        <w:ind w:leftChars="900" w:left="2520"/>
        <w:jc w:val="left"/>
      </w:pPr>
    </w:p>
    <w:p w:rsidR="000100C3" w:rsidRDefault="00D178AC" w:rsidP="000100C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661404" w:rsidRDefault="00661404" w:rsidP="00661404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</w:t>
      </w:r>
      <w:r w:rsidR="000127A5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CA5941">
        <w:rPr>
          <w:rFonts w:hint="eastAsia"/>
        </w:rPr>
        <w:t>水源地</w:t>
      </w:r>
      <w:r>
        <w:rPr>
          <w:rFonts w:hint="eastAsia"/>
        </w:rPr>
        <w:t>的详细信息</w:t>
      </w:r>
    </w:p>
    <w:p w:rsidR="00E17350" w:rsidRDefault="00E17350" w:rsidP="00E17350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183E36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显示河流与</w:t>
      </w:r>
      <w:r w:rsidR="00183E36">
        <w:rPr>
          <w:rFonts w:hint="eastAsia"/>
          <w:lang w:eastAsia="zh-CN"/>
        </w:rPr>
        <w:t>排污</w:t>
      </w:r>
      <w:proofErr w:type="gramStart"/>
      <w:r w:rsidR="00183E36">
        <w:rPr>
          <w:rFonts w:hint="eastAsia"/>
          <w:lang w:eastAsia="zh-CN"/>
        </w:rPr>
        <w:t>口</w:t>
      </w:r>
      <w:r>
        <w:rPr>
          <w:rFonts w:hint="eastAsia"/>
          <w:lang w:eastAsia="zh-CN"/>
        </w:rPr>
        <w:t>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 w:rsidR="00183E36"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E17350" w:rsidRPr="005D16AB" w:rsidRDefault="00E17350" w:rsidP="00E17350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E17350" w:rsidRDefault="00E17350" w:rsidP="00E17350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A60E1D">
        <w:rPr>
          <w:rFonts w:hint="eastAsia"/>
        </w:rPr>
        <w:t>入河排污口</w:t>
      </w:r>
      <w:r w:rsidRPr="005D16AB">
        <w:rPr>
          <w:rFonts w:hint="eastAsia"/>
        </w:rPr>
        <w:t>”标签，</w:t>
      </w:r>
    </w:p>
    <w:p w:rsidR="00E17350" w:rsidRDefault="00E17350" w:rsidP="00E17350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564006">
        <w:rPr>
          <w:rFonts w:hint="eastAsia"/>
        </w:rPr>
        <w:t>入河排污</w:t>
      </w:r>
      <w:proofErr w:type="gramStart"/>
      <w:r w:rsidR="00564006"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E17350" w:rsidRPr="00FD0517" w:rsidRDefault="00221B7F" w:rsidP="00E17350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E17350" w:rsidRPr="00FD0517">
        <w:rPr>
          <w:rFonts w:hint="eastAsia"/>
          <w:color w:val="FF0000"/>
          <w:lang w:val="x-none"/>
        </w:rPr>
        <w:t>grid</w:t>
      </w:r>
      <w:r w:rsidR="00E17350" w:rsidRPr="00FD0517">
        <w:rPr>
          <w:rFonts w:hint="eastAsia"/>
          <w:color w:val="FF0000"/>
          <w:lang w:val="x-none"/>
        </w:rPr>
        <w:t>显示</w:t>
      </w:r>
    </w:p>
    <w:p w:rsidR="006353E7" w:rsidRDefault="00E17350" w:rsidP="00E17350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BE4B42">
        <w:rPr>
          <w:rFonts w:hint="eastAsia"/>
        </w:rPr>
        <w:t>除了</w:t>
      </w:r>
      <w:r w:rsidR="00BE4B4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="00BE4B4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E17350" w:rsidRDefault="00E17350" w:rsidP="00E17350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6353E7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E17350" w:rsidRDefault="00E17350" w:rsidP="00E17350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E17350" w:rsidRDefault="00E17350" w:rsidP="00E17350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</w:t>
      </w:r>
      <w:r w:rsidR="00AE399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</w:t>
      </w:r>
      <w:r w:rsidR="00E27042">
        <w:rPr>
          <w:rFonts w:hint="eastAsia"/>
        </w:rPr>
        <w:t>条</w:t>
      </w:r>
      <w:r>
        <w:rPr>
          <w:rFonts w:hint="eastAsia"/>
        </w:rPr>
        <w:lastRenderedPageBreak/>
        <w:t>详细信息</w:t>
      </w:r>
    </w:p>
    <w:p w:rsidR="008B2E62" w:rsidRDefault="008B2E62" w:rsidP="008B2E62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152406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显示河流与</w:t>
      </w:r>
      <w:r w:rsidR="00152406">
        <w:rPr>
          <w:rFonts w:hint="eastAsia"/>
          <w:lang w:eastAsia="zh-CN"/>
        </w:rPr>
        <w:t>断面信息</w:t>
      </w:r>
      <w:r>
        <w:rPr>
          <w:rFonts w:hint="eastAsia"/>
          <w:lang w:eastAsia="zh-CN"/>
        </w:rPr>
        <w:t>关系</w:t>
      </w:r>
      <w:r w:rsidRPr="00430FC3">
        <w:rPr>
          <w:rFonts w:hint="eastAsia"/>
          <w:color w:val="FF0000"/>
          <w:lang w:eastAsia="zh-CN"/>
        </w:rPr>
        <w:t>【</w:t>
      </w:r>
      <w:r w:rsidR="0075107B"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8B2E62" w:rsidRPr="005D16AB" w:rsidRDefault="008B2E62" w:rsidP="008B2E62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8B2E62" w:rsidRDefault="008B2E62" w:rsidP="008B2E62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821CB2">
        <w:rPr>
          <w:rFonts w:hint="eastAsia"/>
        </w:rPr>
        <w:t>河道</w:t>
      </w:r>
      <w:r w:rsidR="006A3A8F">
        <w:rPr>
          <w:rFonts w:hint="eastAsia"/>
        </w:rPr>
        <w:t>断面</w:t>
      </w:r>
      <w:r w:rsidRPr="005D16AB">
        <w:rPr>
          <w:rFonts w:hint="eastAsia"/>
        </w:rPr>
        <w:t>”标签，</w:t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43715B"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8B2E62" w:rsidRPr="00FD0517" w:rsidRDefault="008B2E62" w:rsidP="008B2E62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 w:rsidR="000062D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 w:rsidR="000062D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CE7D4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CE7D4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8B2E62" w:rsidRDefault="008B2E62" w:rsidP="000062D8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B2E62" w:rsidRDefault="008B2E62" w:rsidP="008B2E62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6C7172" w:rsidRDefault="006C7172" w:rsidP="006C7172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40575C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：显示河流与</w:t>
      </w:r>
      <w:r w:rsidR="00017DB3">
        <w:rPr>
          <w:rFonts w:hint="eastAsia"/>
        </w:rPr>
        <w:t>水功能区</w:t>
      </w:r>
      <w:r>
        <w:rPr>
          <w:rFonts w:hint="eastAsia"/>
          <w:lang w:eastAsia="zh-CN"/>
        </w:rPr>
        <w:t>信息关系</w:t>
      </w:r>
      <w:r w:rsidRPr="00430FC3">
        <w:rPr>
          <w:rFonts w:hint="eastAsia"/>
          <w:color w:val="FF0000"/>
          <w:lang w:eastAsia="zh-CN"/>
        </w:rPr>
        <w:t>【</w:t>
      </w:r>
      <w:r w:rsidR="008137A1">
        <w:rPr>
          <w:rFonts w:hint="eastAsia"/>
          <w:color w:val="FF0000"/>
          <w:lang w:eastAsia="zh-CN"/>
        </w:rPr>
        <w:t>水功能区</w:t>
      </w:r>
      <w:r w:rsidRPr="00430FC3">
        <w:rPr>
          <w:rFonts w:hint="eastAsia"/>
          <w:color w:val="FF0000"/>
          <w:lang w:eastAsia="zh-CN"/>
        </w:rPr>
        <w:t>】</w:t>
      </w:r>
    </w:p>
    <w:p w:rsidR="006C7172" w:rsidRPr="005D16AB" w:rsidRDefault="006C7172" w:rsidP="006C7172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6C7172" w:rsidRDefault="006C7172" w:rsidP="006C7172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3E0746">
        <w:rPr>
          <w:rFonts w:hint="eastAsia"/>
        </w:rPr>
        <w:t>水功能区</w:t>
      </w:r>
      <w:r w:rsidRPr="005D16AB">
        <w:rPr>
          <w:rFonts w:hint="eastAsia"/>
        </w:rPr>
        <w:t>”标签，</w:t>
      </w:r>
    </w:p>
    <w:p w:rsidR="006C7172" w:rsidRDefault="006C7172" w:rsidP="006C7172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333305">
        <w:rPr>
          <w:rFonts w:hint="eastAsia"/>
        </w:rPr>
        <w:t>水功能区</w:t>
      </w:r>
      <w:r>
        <w:rPr>
          <w:rFonts w:hint="eastAsia"/>
        </w:rPr>
        <w:t>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6C7172" w:rsidRPr="00FD0517" w:rsidRDefault="006C7172" w:rsidP="006C7172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6C7172" w:rsidRDefault="006C7172" w:rsidP="006C7172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 w:rsidR="00103D3D" w:rsidRPr="005D16AB">
        <w:rPr>
          <w:rFonts w:hint="eastAsia"/>
        </w:rPr>
        <w:t>水体</w:t>
      </w:r>
      <w:r w:rsidR="00103D3D" w:rsidRPr="005D16AB">
        <w:rPr>
          <w:rFonts w:hint="eastAsia"/>
        </w:rPr>
        <w:t>_id</w:t>
      </w:r>
      <w:r>
        <w:rPr>
          <w:rFonts w:hint="eastAsia"/>
          <w:lang w:val="x-none"/>
        </w:rPr>
        <w:tab/>
      </w:r>
    </w:p>
    <w:p w:rsidR="006C7172" w:rsidRDefault="006C7172" w:rsidP="006C7172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4219F" w:rsidRDefault="0094219F" w:rsidP="008137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6C7172" w:rsidRDefault="006C7172" w:rsidP="006C717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C7172" w:rsidRDefault="006C7172" w:rsidP="006C7172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6C7172" w:rsidRDefault="006C7172" w:rsidP="008B2E62">
      <w:pPr>
        <w:ind w:left="1260"/>
        <w:rPr>
          <w:color w:val="FF0000"/>
        </w:rPr>
      </w:pPr>
    </w:p>
    <w:p w:rsidR="0011473C" w:rsidRDefault="00254BE0" w:rsidP="00331137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 湖泊信息数据库</w:t>
      </w:r>
      <w:r w:rsidR="00C30C89">
        <w:rPr>
          <w:rFonts w:hint="eastAsia"/>
        </w:rPr>
        <w:t>【李慧】</w:t>
      </w:r>
    </w:p>
    <w:p w:rsidR="00EB798A" w:rsidRPr="00EB798A" w:rsidRDefault="00EB798A" w:rsidP="00EB798A">
      <w:r>
        <w:object w:dxaOrig="4774" w:dyaOrig="6028">
          <v:shape id="_x0000_i1031" type="#_x0000_t75" style="width:238.4pt;height:301.6pt" o:ole="">
            <v:imagedata r:id="rId21" o:title=""/>
          </v:shape>
          <o:OLEObject Type="Embed" ProgID="Visio.Drawing.11" ShapeID="_x0000_i1031" DrawAspect="Content" ObjectID="_1519213516" r:id="rId22"/>
        </w:object>
      </w:r>
      <w:r>
        <w:object w:dxaOrig="2451" w:dyaOrig="2316">
          <v:shape id="_x0000_i1032" type="#_x0000_t75" style="width:122.95pt;height:115.45pt" o:ole="">
            <v:imagedata r:id="rId23" o:title=""/>
          </v:shape>
          <o:OLEObject Type="Embed" ProgID="Visio.Drawing.11" ShapeID="_x0000_i1032" DrawAspect="Content" ObjectID="_1519213517" r:id="rId24"/>
        </w:object>
      </w:r>
    </w:p>
    <w:p w:rsidR="00245825" w:rsidRDefault="00245825" w:rsidP="0024582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45825" w:rsidRDefault="00245825" w:rsidP="0024582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lastRenderedPageBreak/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45825" w:rsidRPr="005D16AB" w:rsidRDefault="00245825" w:rsidP="00245825">
      <w:pPr>
        <w:ind w:left="280" w:firstLine="420"/>
      </w:pPr>
      <w:r w:rsidRPr="005D16AB">
        <w:rPr>
          <w:rFonts w:hint="eastAsia"/>
        </w:rPr>
        <w:t>文件名：</w:t>
      </w:r>
      <w:r w:rsidR="00504057" w:rsidRPr="005D16AB">
        <w:rPr>
          <w:rFonts w:hint="eastAsia"/>
        </w:rPr>
        <w:t>/zdst/hupo.js</w:t>
      </w:r>
    </w:p>
    <w:p w:rsidR="00245825" w:rsidRPr="005D16AB" w:rsidRDefault="00245825" w:rsidP="00245825">
      <w:pPr>
        <w:ind w:left="700"/>
      </w:pPr>
      <w:r w:rsidRPr="005D16AB">
        <w:rPr>
          <w:rFonts w:hint="eastAsia"/>
        </w:rPr>
        <w:t>维护</w:t>
      </w:r>
      <w:r w:rsidRPr="005D16AB">
        <w:rPr>
          <w:rFonts w:hint="eastAsia"/>
        </w:rPr>
        <w:t>WR_</w:t>
      </w:r>
      <w:r w:rsidR="009471DD">
        <w:rPr>
          <w:rFonts w:hint="eastAsia"/>
        </w:rPr>
        <w:t>LK</w:t>
      </w:r>
      <w:r w:rsidRPr="005D16AB">
        <w:rPr>
          <w:rFonts w:hint="eastAsia"/>
        </w:rPr>
        <w:t>_B</w:t>
      </w:r>
      <w:r w:rsidRPr="005D16AB">
        <w:rPr>
          <w:rFonts w:hint="eastAsia"/>
        </w:rPr>
        <w:t>、</w:t>
      </w:r>
      <w:r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>
        <w:rPr>
          <w:rFonts w:hint="eastAsia"/>
        </w:rPr>
        <w:t>、</w:t>
      </w:r>
      <w:r>
        <w:rPr>
          <w:rFonts w:hint="eastAsia"/>
        </w:rPr>
        <w:t>zdst_rel_</w:t>
      </w:r>
      <w:r w:rsidR="009471DD">
        <w:rPr>
          <w:rFonts w:hint="eastAsia"/>
        </w:rPr>
        <w:t>河流湖泊</w:t>
      </w:r>
      <w:r>
        <w:rPr>
          <w:rFonts w:hint="eastAsia"/>
        </w:rPr>
        <w:t>关系表</w:t>
      </w:r>
    </w:p>
    <w:p w:rsidR="00245825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245825" w:rsidRDefault="008C5753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湖泊代码、湖泊名称、</w:t>
      </w:r>
      <w:r w:rsidRPr="00797157">
        <w:rPr>
          <w:rFonts w:hint="eastAsia"/>
          <w:lang w:val="x-none"/>
        </w:rPr>
        <w:t>咸淡水属性</w:t>
      </w:r>
      <w:r>
        <w:rPr>
          <w:rFonts w:hint="eastAsia"/>
          <w:lang w:val="x-none"/>
        </w:rPr>
        <w:t>名称、湖泊面积</w:t>
      </w:r>
    </w:p>
    <w:p w:rsidR="00245825" w:rsidRDefault="00245825" w:rsidP="00245825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2058F8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列表</w:t>
      </w:r>
    </w:p>
    <w:p w:rsidR="00245825" w:rsidRPr="00B36035" w:rsidRDefault="001D436A" w:rsidP="0024582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245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order</w:t>
      </w:r>
      <w:r w:rsidR="00724559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by </w:t>
      </w:r>
      <w:r w:rsidR="007245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</w:p>
    <w:p w:rsidR="00245825" w:rsidRDefault="00245825" w:rsidP="00245825">
      <w:pPr>
        <w:ind w:left="840" w:firstLine="420"/>
        <w:rPr>
          <w:lang w:val="x-none"/>
        </w:rPr>
      </w:pP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137930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</w:t>
      </w:r>
    </w:p>
    <w:p w:rsidR="00245825" w:rsidRPr="00CC3E3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24559" w:rsidRDefault="00724559" w:rsidP="0072455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</w:p>
    <w:p w:rsidR="00245825" w:rsidRPr="00B36035" w:rsidRDefault="00724559" w:rsidP="0072455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 w:rsidR="00245825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245825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245825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 w:rsidR="0024582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by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B7B46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列表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Default="00245825" w:rsidP="0024582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245825" w:rsidRDefault="004A5FBF" w:rsidP="00245825">
      <w:pPr>
        <w:ind w:left="1680" w:firstLine="420"/>
      </w:pPr>
      <w:r>
        <w:object w:dxaOrig="1693" w:dyaOrig="3036">
          <v:shape id="_x0000_i1033" type="#_x0000_t75" style="width:84.9pt;height:151.45pt" o:ole="">
            <v:imagedata r:id="rId25" o:title=""/>
          </v:shape>
          <o:OLEObject Type="Embed" ProgID="Visio.Drawing.11" ShapeID="_x0000_i1033" DrawAspect="Content" ObjectID="_1519213518" r:id="rId26"/>
        </w:object>
      </w:r>
      <w:r>
        <w:t xml:space="preserve"> </w:t>
      </w:r>
      <w:r w:rsidR="00245825">
        <w:object w:dxaOrig="2450" w:dyaOrig="2315">
          <v:shape id="_x0000_i1034" type="#_x0000_t75" style="width:122.25pt;height:116.15pt" o:ole="">
            <v:imagedata r:id="rId14" o:title=""/>
          </v:shape>
          <o:OLEObject Type="Embed" ProgID="Visio.Drawing.11" ShapeID="_x0000_i1034" DrawAspect="Content" ObjectID="_1519213519" r:id="rId27"/>
        </w:object>
      </w:r>
    </w:p>
    <w:p w:rsidR="002A59CB" w:rsidRDefault="002A59CB" w:rsidP="00245825">
      <w:pPr>
        <w:ind w:left="1680" w:firstLine="420"/>
      </w:pP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代码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名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面面积湖泊的常年水面面积，计量单位为平方公里，计至一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FW_PRO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="00A2407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2407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平均水深计量单位为米，计至两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X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最大水深计量单位为米，计至两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容积计量单位为百万立方米，计至三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747069" w:rsidRDefault="00747069" w:rsidP="00747069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245825" w:rsidRDefault="00245825" w:rsidP="00245825">
      <w:pPr>
        <w:ind w:left="1680" w:firstLine="420"/>
      </w:pPr>
    </w:p>
    <w:p w:rsidR="00245825" w:rsidRDefault="00245825" w:rsidP="00245825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245825" w:rsidRDefault="009A5B4E" w:rsidP="009A5B4E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245825">
        <w:rPr>
          <w:rFonts w:hint="eastAsia"/>
        </w:rPr>
        <w:t xml:space="preserve"> = </w:t>
      </w:r>
      <w:r w:rsidR="00245825">
        <w:rPr>
          <w:rFonts w:hint="eastAsia"/>
        </w:rPr>
        <w:t>系统时间</w:t>
      </w:r>
    </w:p>
    <w:p w:rsidR="009A5B4E" w:rsidRDefault="009A5B4E" w:rsidP="009A5B4E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LK_CD</w:t>
      </w:r>
    </w:p>
    <w:p w:rsidR="009A5B4E" w:rsidRDefault="009A5B4E" w:rsidP="009A5B4E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体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type_id=</w:t>
      </w:r>
      <w:r w:rsidR="009A5B4E">
        <w:rPr>
          <w:rFonts w:hint="eastAsia"/>
        </w:rPr>
        <w:t>3</w:t>
      </w:r>
      <w:r>
        <w:rPr>
          <w:rFonts w:hint="eastAsia"/>
        </w:rPr>
        <w:t>,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delete_flag null,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remark null</w:t>
      </w:r>
    </w:p>
    <w:p w:rsidR="00245825" w:rsidRDefault="00245825" w:rsidP="00245825">
      <w:pPr>
        <w:ind w:left="1680" w:firstLine="420"/>
      </w:pPr>
    </w:p>
    <w:p w:rsidR="00245825" w:rsidRDefault="00245825" w:rsidP="00245825">
      <w:pPr>
        <w:ind w:left="1680" w:firstLine="420"/>
      </w:pPr>
      <w:r>
        <w:rPr>
          <w:rFonts w:hint="eastAsia"/>
        </w:rPr>
        <w:t>其中：</w:t>
      </w:r>
    </w:p>
    <w:p w:rsidR="00245825" w:rsidRDefault="006A752C" w:rsidP="00245825">
      <w:pPr>
        <w:ind w:left="168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FW_PROP</w:t>
      </w:r>
      <w:r w:rsidR="00245825">
        <w:rPr>
          <w:rFonts w:hint="eastAsia"/>
        </w:rPr>
        <w:t xml:space="preserve"> </w:t>
      </w:r>
      <w:r w:rsidR="00245825">
        <w:rPr>
          <w:rFonts w:hint="eastAsia"/>
        </w:rPr>
        <w:t>为下拉列表，只显示名称，保存时需保存</w:t>
      </w:r>
      <w:r w:rsidR="00FF631E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="00245825">
        <w:rPr>
          <w:rFonts w:hint="eastAsia"/>
        </w:rPr>
        <w:t>id</w:t>
      </w:r>
    </w:p>
    <w:p w:rsidR="00245825" w:rsidRDefault="00245825" w:rsidP="0024582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lastRenderedPageBreak/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r w:rsidR="00EC126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（只显示</w:t>
      </w:r>
      <w:r w:rsidR="00111A8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名称）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_NM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SFW_PROP SFW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45825" w:rsidRPr="006169DD" w:rsidRDefault="00245825" w:rsidP="00245825">
      <w:pPr>
        <w:ind w:left="2100" w:firstLine="420"/>
        <w:rPr>
          <w:color w:val="FF0000"/>
        </w:rPr>
      </w:pPr>
    </w:p>
    <w:p w:rsidR="00245825" w:rsidRPr="005D16AB" w:rsidRDefault="00245825" w:rsidP="00245825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45825" w:rsidRPr="005D16AB" w:rsidRDefault="00245825" w:rsidP="00245825">
      <w:pPr>
        <w:pStyle w:val="4"/>
        <w:ind w:left="840"/>
      </w:pPr>
      <w:r w:rsidRPr="005D16AB">
        <w:rPr>
          <w:rFonts w:hint="eastAsia"/>
        </w:rPr>
        <w:t>功能3：修改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Pr="005D16AB" w:rsidRDefault="00245825" w:rsidP="0024582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45825" w:rsidRPr="00B93184" w:rsidRDefault="00245825" w:rsidP="0024582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 w:rsidR="00983FC5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 w:rsidR="00C91CA2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湖泊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平均水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大水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容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E500B8" w:rsidRDefault="00E500B8" w:rsidP="00E500B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</w:p>
    <w:p w:rsidR="00E56CB4" w:rsidRDefault="00E500B8" w:rsidP="00E500B8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85C0F" w:rsidRPr="00E500B8" w:rsidRDefault="00085C0F" w:rsidP="00E500B8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45825" w:rsidRPr="005D16AB" w:rsidRDefault="007E0605" w:rsidP="00245825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="00245825" w:rsidRPr="005D16AB">
        <w:rPr>
          <w:rFonts w:hint="eastAsia"/>
          <w:lang w:val="x-none"/>
        </w:rPr>
        <w:t>）</w:t>
      </w:r>
      <w:r w:rsidR="00245825" w:rsidRPr="005D16AB">
        <w:rPr>
          <w:rFonts w:hint="eastAsia"/>
        </w:rPr>
        <w:t>点击“保存”按钮，</w:t>
      </w:r>
      <w:r w:rsidR="00245825">
        <w:rPr>
          <w:rFonts w:hint="eastAsia"/>
        </w:rPr>
        <w:t>保存之前，需根据数据库定义进行前台</w:t>
      </w:r>
      <w:r w:rsidR="00245825" w:rsidRPr="008013AD">
        <w:rPr>
          <w:rFonts w:hint="eastAsia"/>
          <w:color w:val="FF0000"/>
        </w:rPr>
        <w:t>“必录项”</w:t>
      </w:r>
      <w:r w:rsidR="00245825">
        <w:rPr>
          <w:rFonts w:hint="eastAsia"/>
        </w:rPr>
        <w:t>和</w:t>
      </w:r>
      <w:r w:rsidR="00245825" w:rsidRPr="008013AD">
        <w:rPr>
          <w:rFonts w:hint="eastAsia"/>
          <w:color w:val="FF0000"/>
        </w:rPr>
        <w:t>“合法数据”</w:t>
      </w:r>
      <w:r w:rsidR="00245825">
        <w:rPr>
          <w:rFonts w:hint="eastAsia"/>
        </w:rPr>
        <w:t>校验；</w:t>
      </w:r>
      <w:r w:rsidR="00245825" w:rsidRPr="005D16AB">
        <w:rPr>
          <w:rFonts w:hint="eastAsia"/>
        </w:rPr>
        <w:t>创建成功后</w:t>
      </w:r>
      <w:r w:rsidR="00245825">
        <w:rPr>
          <w:rFonts w:hint="eastAsia"/>
        </w:rPr>
        <w:t>，</w:t>
      </w:r>
      <w:r w:rsidR="00245825">
        <w:rPr>
          <w:rFonts w:hint="eastAsia"/>
          <w:lang w:val="x-none"/>
        </w:rPr>
        <w:t>提示“保存成功</w:t>
      </w:r>
      <w:r w:rsidR="00245825">
        <w:rPr>
          <w:rFonts w:hint="eastAsia"/>
        </w:rPr>
        <w:t>”</w:t>
      </w:r>
      <w:r w:rsidR="00245825">
        <w:rPr>
          <w:rFonts w:hint="eastAsia"/>
          <w:lang w:val="x-none"/>
        </w:rPr>
        <w:t>并</w:t>
      </w:r>
      <w:r w:rsidR="00245825" w:rsidRPr="005D16AB">
        <w:rPr>
          <w:rFonts w:hint="eastAsia"/>
        </w:rPr>
        <w:t>清空编辑界面</w:t>
      </w:r>
      <w:r w:rsidR="00245825">
        <w:rPr>
          <w:rFonts w:hint="eastAsia"/>
        </w:rPr>
        <w:t>、刷新左侧列表</w:t>
      </w:r>
    </w:p>
    <w:p w:rsidR="00245825" w:rsidRDefault="00245825" w:rsidP="0024582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功能4：删除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Pr="005D16AB" w:rsidRDefault="00245825" w:rsidP="0024582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45825" w:rsidRDefault="00245825" w:rsidP="0024582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245825" w:rsidRPr="005D16AB" w:rsidRDefault="00245825" w:rsidP="00245825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并提示“删除成功”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“否”取消删除操作。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245825" w:rsidRPr="005D16AB" w:rsidRDefault="00245825" w:rsidP="00245825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245825" w:rsidRPr="005D16AB" w:rsidRDefault="00245825" w:rsidP="00245825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245825" w:rsidRPr="005D16AB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245825" w:rsidRPr="005D16AB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245825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245825" w:rsidRDefault="00245825" w:rsidP="00245825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6：显示相关河流信息列表</w:t>
      </w:r>
    </w:p>
    <w:p w:rsidR="00245825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124AD">
        <w:rPr>
          <w:rFonts w:hint="eastAsia"/>
        </w:rPr>
        <w:t>相关河流</w:t>
      </w:r>
      <w:r w:rsidRPr="005D16AB">
        <w:rPr>
          <w:rFonts w:hint="eastAsia"/>
        </w:rPr>
        <w:t>”标签</w:t>
      </w:r>
    </w:p>
    <w:p w:rsidR="008607CD" w:rsidRDefault="008607CD" w:rsidP="00245825">
      <w:pPr>
        <w:ind w:left="840"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2</w:t>
      </w:r>
      <w:r>
        <w:rPr>
          <w:rFonts w:hint="eastAsia"/>
        </w:rPr>
        <w:t>）显示</w:t>
      </w:r>
      <w:r>
        <w:rPr>
          <w:rFonts w:hint="eastAsia"/>
        </w:rPr>
        <w:t>grid</w:t>
      </w:r>
      <w:r>
        <w:rPr>
          <w:rFonts w:hint="eastAsia"/>
        </w:rPr>
        <w:t>：采用</w:t>
      </w:r>
      <w:r>
        <w:rPr>
          <w:rFonts w:hint="eastAsia"/>
        </w:rPr>
        <w:t>editGrid</w:t>
      </w:r>
      <w:r>
        <w:rPr>
          <w:rFonts w:hint="eastAsia"/>
        </w:rPr>
        <w:t>组件</w:t>
      </w:r>
      <w:r w:rsidR="000E40B1">
        <w:rPr>
          <w:rFonts w:hint="eastAsia"/>
        </w:rPr>
        <w:t>，参考下图</w:t>
      </w:r>
    </w:p>
    <w:p w:rsidR="00395D4C" w:rsidRDefault="00395D4C" w:rsidP="00245825">
      <w:pPr>
        <w:ind w:left="840" w:firstLine="420"/>
      </w:pPr>
      <w:r>
        <w:rPr>
          <w:noProof/>
        </w:rPr>
        <w:drawing>
          <wp:inline distT="0" distB="0" distL="0" distR="0" wp14:anchorId="2B6B8460" wp14:editId="5E2CFA4A">
            <wp:extent cx="5274310" cy="256023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825" w:rsidRDefault="004B5D68" w:rsidP="00245825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该湖泊对应的所有河流信息</w:t>
      </w:r>
      <w:r w:rsidR="009D0FEA">
        <w:rPr>
          <w:rFonts w:hint="eastAsia"/>
        </w:rPr>
        <w:t>，内容包括：河流代码，河流名称，流入流出方向</w:t>
      </w:r>
    </w:p>
    <w:p w:rsidR="00F66077" w:rsidRDefault="00F66077" w:rsidP="00245825">
      <w:pPr>
        <w:ind w:left="840" w:firstLine="420"/>
      </w:pPr>
      <w:r>
        <w:rPr>
          <w:rFonts w:hint="eastAsia"/>
        </w:rPr>
        <w:t>SQL:</w:t>
      </w:r>
      <w:r w:rsidR="00223BC8">
        <w:rPr>
          <w:rFonts w:hint="eastAsia"/>
        </w:rPr>
        <w:t xml:space="preserve"> 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 w:rsidR="00E759F7">
        <w:rPr>
          <w:rFonts w:ascii="Courier New" w:hAnsi="Courier New" w:cs="Courier New" w:hint="eastAsia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 w:rsidR="00E759F7">
        <w:rPr>
          <w:rFonts w:ascii="Courier New" w:hAnsi="Courier New" w:cs="Courier New" w:hint="eastAsia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DC646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DC646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 w:rsidR="00DC64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DC64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湖泊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23BC8" w:rsidRDefault="00223BC8" w:rsidP="00EE628A">
      <w:pPr>
        <w:ind w:leftChars="1000" w:left="28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B2B74" w:rsidRPr="00F66077" w:rsidRDefault="003B2B74" w:rsidP="00EE628A">
      <w:pPr>
        <w:ind w:leftChars="1000" w:left="280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rder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 </w:t>
      </w:r>
      <w:r w:rsidR="00664AB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L_HP.</w:t>
      </w:r>
      <w:r w:rsidR="00664AB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45825" w:rsidRPr="00883F48" w:rsidRDefault="004D1BB4" w:rsidP="004D1BB4">
      <w:pPr>
        <w:autoSpaceDE w:val="0"/>
        <w:autoSpaceDN w:val="0"/>
        <w:adjustRightInd w:val="0"/>
        <w:ind w:left="1680" w:firstLine="420"/>
        <w:jc w:val="left"/>
        <w:rPr>
          <w:color w:val="FF0000"/>
        </w:rPr>
      </w:pPr>
      <w:r w:rsidRPr="00883F48">
        <w:rPr>
          <w:rFonts w:hint="eastAsia"/>
          <w:color w:val="FF0000"/>
        </w:rPr>
        <w:t>3</w:t>
      </w:r>
      <w:r w:rsidR="00245825" w:rsidRPr="00883F48">
        <w:rPr>
          <w:rFonts w:hint="eastAsia"/>
          <w:color w:val="FF0000"/>
        </w:rPr>
        <w:t xml:space="preserve">) </w:t>
      </w:r>
      <w:r w:rsidRPr="00883F48">
        <w:rPr>
          <w:rFonts w:hint="eastAsia"/>
          <w:color w:val="FF0000"/>
        </w:rPr>
        <w:t>编辑（增、</w:t>
      </w:r>
      <w:proofErr w:type="gramStart"/>
      <w:r w:rsidRPr="00883F48">
        <w:rPr>
          <w:rFonts w:hint="eastAsia"/>
          <w:color w:val="FF0000"/>
        </w:rPr>
        <w:t>删</w:t>
      </w:r>
      <w:proofErr w:type="gramEnd"/>
      <w:r w:rsidRPr="00883F48">
        <w:rPr>
          <w:rFonts w:hint="eastAsia"/>
          <w:color w:val="FF0000"/>
        </w:rPr>
        <w:t>、改）</w:t>
      </w:r>
    </w:p>
    <w:p w:rsidR="00EE628A" w:rsidRDefault="00EE628A" w:rsidP="004D1BB4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>具体操作：</w:t>
      </w:r>
    </w:p>
    <w:p w:rsidR="00EE628A" w:rsidRDefault="00EE628A" w:rsidP="00EE628A">
      <w:pPr>
        <w:autoSpaceDE w:val="0"/>
        <w:autoSpaceDN w:val="0"/>
        <w:adjustRightInd w:val="0"/>
        <w:ind w:left="2520" w:firstLine="420"/>
        <w:jc w:val="left"/>
      </w:pPr>
      <w:r>
        <w:rPr>
          <w:rFonts w:hint="eastAsia"/>
        </w:rPr>
        <w:t>点击“河流名称”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所有河流，选择后，河流代码需联动变更；</w:t>
      </w:r>
    </w:p>
    <w:p w:rsidR="00EE628A" w:rsidRPr="00EE628A" w:rsidRDefault="00EE628A" w:rsidP="004D1BB4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>点击“流入流出方向”，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2</w:t>
      </w:r>
      <w:r>
        <w:rPr>
          <w:rFonts w:hint="eastAsia"/>
        </w:rPr>
        <w:t>个选项</w:t>
      </w:r>
    </w:p>
    <w:p w:rsidR="00245825" w:rsidRPr="009279D8" w:rsidRDefault="00883F48" w:rsidP="0024582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74F7C">
        <w:rPr>
          <w:rFonts w:hint="eastAsia"/>
        </w:rPr>
        <w:tab/>
      </w:r>
      <w:r w:rsidR="00A74F7C">
        <w:rPr>
          <w:rFonts w:hint="eastAsia"/>
        </w:rPr>
        <w:tab/>
      </w:r>
      <w:r w:rsidRPr="007D1C96">
        <w:rPr>
          <w:rFonts w:hint="eastAsia"/>
          <w:color w:val="FF0000"/>
        </w:rPr>
        <w:t>此功能可咨询吴志明主任协助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584830"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F672B4">
        <w:rPr>
          <w:rFonts w:hint="eastAsia"/>
          <w:lang w:eastAsia="zh-CN"/>
        </w:rPr>
        <w:t>湖泊</w:t>
      </w:r>
      <w:r w:rsidRPr="005D16AB">
        <w:rPr>
          <w:rFonts w:hint="eastAsia"/>
          <w:lang w:eastAsia="zh-CN"/>
        </w:rPr>
        <w:t>与水文测站的关系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245825" w:rsidRDefault="00245825" w:rsidP="00245825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4953FD" w:rsidRDefault="004953FD" w:rsidP="004953FD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4953FD" w:rsidRDefault="004953FD" w:rsidP="004953FD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4F6BD6DF" wp14:editId="771F034C">
            <wp:extent cx="4871603" cy="2323032"/>
            <wp:effectExtent l="0" t="0" r="5715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2671BD" w:rsidRDefault="00245825" w:rsidP="002671B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  <w:r w:rsidR="00AA6303" w:rsidRPr="00D636C5">
        <w:rPr>
          <w:rFonts w:hint="eastAsia"/>
          <w:color w:val="FF0000"/>
        </w:rPr>
        <w:t>【</w:t>
      </w:r>
      <w:r w:rsidR="00AA6303">
        <w:rPr>
          <w:rFonts w:hint="eastAsia"/>
          <w:color w:val="FF0000"/>
        </w:rPr>
        <w:t>1201</w:t>
      </w:r>
      <w:r w:rsidR="00AA6303" w:rsidRPr="00D636C5">
        <w:rPr>
          <w:rFonts w:hint="eastAsia"/>
          <w:color w:val="FF0000"/>
        </w:rPr>
        <w:t>】</w:t>
      </w:r>
    </w:p>
    <w:p w:rsidR="00245825" w:rsidRPr="002054BE" w:rsidRDefault="00245825" w:rsidP="00245825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Pr="000B379E">
        <w:rPr>
          <w:rFonts w:hint="eastAsia"/>
          <w:color w:val="FF0000"/>
        </w:rPr>
        <w:t>[</w:t>
      </w:r>
      <w:r w:rsidRPr="000B379E">
        <w:rPr>
          <w:rFonts w:hint="eastAsia"/>
          <w:color w:val="FF0000"/>
        </w:rPr>
        <w:t>此功能可咨询</w:t>
      </w:r>
      <w:r>
        <w:rPr>
          <w:rFonts w:hint="eastAsia"/>
          <w:color w:val="FF0000"/>
        </w:rPr>
        <w:t>吴志明</w:t>
      </w:r>
      <w:r w:rsidRPr="000B379E">
        <w:rPr>
          <w:rFonts w:hint="eastAsia"/>
          <w:color w:val="FF0000"/>
        </w:rPr>
        <w:t>主任技术支持</w:t>
      </w:r>
      <w:r w:rsidRPr="000B379E">
        <w:rPr>
          <w:rFonts w:hint="eastAsia"/>
          <w:color w:val="FF0000"/>
        </w:rPr>
        <w:t>]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584830"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8C1D81">
        <w:rPr>
          <w:rFonts w:hint="eastAsia"/>
          <w:lang w:eastAsia="zh-CN"/>
        </w:rPr>
        <w:t>湖泊</w:t>
      </w:r>
      <w:r w:rsidRPr="005D16AB">
        <w:rPr>
          <w:rFonts w:hint="eastAsia"/>
          <w:lang w:eastAsia="zh-CN"/>
        </w:rPr>
        <w:t>与水利工程的关系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245825" w:rsidRDefault="00245825" w:rsidP="00245825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利工程”标签，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利工程信息列表</w:t>
      </w:r>
      <w:r w:rsidRPr="005D16AB">
        <w:rPr>
          <w:rFonts w:hint="eastAsia"/>
          <w:lang w:val="x-none"/>
        </w:rPr>
        <w:t xml:space="preserve"> </w:t>
      </w:r>
    </w:p>
    <w:p w:rsidR="00FC7742" w:rsidRPr="009075D4" w:rsidRDefault="00FC7742" w:rsidP="00FC7742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FC7742" w:rsidRDefault="00FC7742" w:rsidP="00FC7742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356553" w:rsidRDefault="00D178AC" w:rsidP="0035655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356553" w:rsidRDefault="00356553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F417D" w:rsidRDefault="000F417D" w:rsidP="000F417D">
      <w:pPr>
        <w:pStyle w:val="4"/>
        <w:ind w:left="840"/>
        <w:rPr>
          <w:lang w:eastAsia="zh-CN"/>
        </w:rPr>
      </w:pPr>
      <w:r>
        <w:t>功能</w:t>
      </w:r>
      <w:r w:rsidR="00824BF5"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：显示</w:t>
      </w:r>
      <w:r w:rsidR="003C4CC7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水源地关系</w:t>
      </w:r>
      <w:r w:rsidR="0014069B" w:rsidRPr="00430FC3">
        <w:rPr>
          <w:rFonts w:hint="eastAsia"/>
          <w:color w:val="FF0000"/>
          <w:lang w:eastAsia="zh-CN"/>
        </w:rPr>
        <w:t>【水源地】</w:t>
      </w:r>
    </w:p>
    <w:p w:rsidR="000F417D" w:rsidRPr="005D16AB" w:rsidRDefault="000F417D" w:rsidP="000F417D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0F417D" w:rsidRDefault="000F417D" w:rsidP="000F417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源地相关</w:t>
      </w:r>
      <w:r w:rsidRPr="005D16AB">
        <w:rPr>
          <w:rFonts w:hint="eastAsia"/>
        </w:rPr>
        <w:t>”标签，</w:t>
      </w:r>
    </w:p>
    <w:p w:rsidR="000F417D" w:rsidRDefault="000F417D" w:rsidP="000F417D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1F23B6" w:rsidRPr="00FD0517" w:rsidRDefault="001F23B6" w:rsidP="001F23B6">
      <w:pPr>
        <w:ind w:left="1680" w:firstLine="420"/>
        <w:rPr>
          <w:color w:val="FF0000"/>
          <w:lang w:val="x-none"/>
        </w:rPr>
      </w:pPr>
      <w:r w:rsidRPr="00FD0517">
        <w:rPr>
          <w:rFonts w:hint="eastAsia"/>
          <w:color w:val="FF0000"/>
          <w:lang w:val="x-none"/>
        </w:rPr>
        <w:lastRenderedPageBreak/>
        <w:t>按</w:t>
      </w:r>
      <w:r w:rsidRPr="00FD0517">
        <w:rPr>
          <w:rFonts w:hint="eastAsia"/>
          <w:color w:val="FF0000"/>
        </w:rPr>
        <w:t>水源地类别</w:t>
      </w:r>
      <w:r w:rsidRPr="00FD0517">
        <w:rPr>
          <w:rFonts w:hint="eastAsia"/>
          <w:color w:val="FF0000"/>
          <w:lang w:val="x-none"/>
        </w:rPr>
        <w:t>，</w:t>
      </w:r>
      <w:r w:rsidRPr="00FD0517">
        <w:rPr>
          <w:rFonts w:hint="eastAsia"/>
          <w:color w:val="FF0000"/>
          <w:lang w:val="x-none"/>
        </w:rPr>
        <w:t>groupgrid</w:t>
      </w:r>
      <w:r w:rsidRPr="00FD0517">
        <w:rPr>
          <w:rFonts w:hint="eastAsia"/>
          <w:color w:val="FF0000"/>
          <w:lang w:val="x-none"/>
        </w:rPr>
        <w:t>显示【参考</w:t>
      </w:r>
      <w:r w:rsidRPr="00FD0517">
        <w:rPr>
          <w:rFonts w:hint="eastAsia"/>
          <w:color w:val="FF0000"/>
          <w:lang w:val="x-none"/>
        </w:rPr>
        <w:t>3.4</w:t>
      </w:r>
      <w:r w:rsidRPr="00FD0517">
        <w:rPr>
          <w:rFonts w:hint="eastAsia"/>
          <w:color w:val="FF0000"/>
          <w:lang w:val="x-none"/>
        </w:rPr>
        <w:t>】</w:t>
      </w:r>
    </w:p>
    <w:p w:rsidR="000F417D" w:rsidRDefault="000F417D" w:rsidP="000F417D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水源地类别，水源地</w:t>
      </w:r>
      <w:r>
        <w:rPr>
          <w:rFonts w:hint="eastAsia"/>
          <w:lang w:val="x-none"/>
        </w:rPr>
        <w:t>代码、</w:t>
      </w:r>
      <w:r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14082" w:rsidRDefault="00414082" w:rsidP="00C240CC">
      <w:pPr>
        <w:autoSpaceDE w:val="0"/>
        <w:autoSpaceDN w:val="0"/>
        <w:adjustRightInd w:val="0"/>
        <w:ind w:leftChars="900" w:left="2520"/>
        <w:jc w:val="left"/>
      </w:pPr>
    </w:p>
    <w:p w:rsidR="00BF2840" w:rsidRDefault="00D178AC" w:rsidP="00BF2840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C240CC" w:rsidRDefault="00C240CC" w:rsidP="00C240CC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水源地的详细信息</w:t>
      </w:r>
    </w:p>
    <w:p w:rsidR="00D966B5" w:rsidRDefault="00D966B5" w:rsidP="00D966B5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4806AF"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显示</w:t>
      </w:r>
      <w:r w:rsidR="00265B29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D966B5" w:rsidRPr="005D16AB" w:rsidRDefault="00D966B5" w:rsidP="00D966B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D966B5" w:rsidRDefault="00D966B5" w:rsidP="00D966B5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入</w:t>
      </w:r>
      <w:r w:rsidR="00C20618">
        <w:rPr>
          <w:rFonts w:hint="eastAsia"/>
        </w:rPr>
        <w:t>湖</w:t>
      </w:r>
      <w:r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入河排污</w:t>
      </w:r>
      <w:proofErr w:type="gramStart"/>
      <w:r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D966B5" w:rsidRPr="00FD0517" w:rsidRDefault="00D966B5" w:rsidP="00D966B5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966B5" w:rsidRDefault="00D966B5" w:rsidP="00D966B5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D966B5" w:rsidRDefault="00D966B5" w:rsidP="00D966B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</w:rPr>
        <w:t>点击某条信息，进入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条详细信息</w:t>
      </w:r>
    </w:p>
    <w:p w:rsidR="005F021F" w:rsidRDefault="005F021F" w:rsidP="005F021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371522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显示</w:t>
      </w:r>
      <w:r w:rsidR="00D74F38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断面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5F021F" w:rsidRPr="005D16AB" w:rsidRDefault="005F021F" w:rsidP="005F021F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5F021F" w:rsidRDefault="005F021F" w:rsidP="005F021F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断面</w:t>
      </w:r>
      <w:r w:rsidR="00FC1B7A">
        <w:rPr>
          <w:rFonts w:hint="eastAsia"/>
        </w:rPr>
        <w:t>信息</w:t>
      </w:r>
      <w:r w:rsidRPr="005D16AB">
        <w:rPr>
          <w:rFonts w:hint="eastAsia"/>
        </w:rPr>
        <w:t>”标签，</w:t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5F021F" w:rsidRPr="00FD0517" w:rsidRDefault="005F021F" w:rsidP="005F021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000E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000E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5F021F" w:rsidRDefault="005F021F" w:rsidP="005F021F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5F021F" w:rsidRDefault="005F021F" w:rsidP="005F021F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D60D25" w:rsidRDefault="00D60D25" w:rsidP="00D60D25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7C43AC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显示</w:t>
      </w:r>
      <w:r w:rsidR="00556DD3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</w:t>
      </w:r>
      <w:r>
        <w:rPr>
          <w:rFonts w:hint="eastAsia"/>
        </w:rPr>
        <w:t>水功能区</w:t>
      </w:r>
      <w:r>
        <w:rPr>
          <w:rFonts w:hint="eastAsia"/>
          <w:lang w:eastAsia="zh-CN"/>
        </w:rPr>
        <w:t>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水功能区</w:t>
      </w:r>
      <w:r w:rsidRPr="00430FC3">
        <w:rPr>
          <w:rFonts w:hint="eastAsia"/>
          <w:color w:val="FF0000"/>
          <w:lang w:eastAsia="zh-CN"/>
        </w:rPr>
        <w:t>】</w:t>
      </w:r>
    </w:p>
    <w:p w:rsidR="00D60D25" w:rsidRPr="005D16AB" w:rsidRDefault="00D60D25" w:rsidP="00D60D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D60D25" w:rsidRDefault="00D60D25" w:rsidP="00D60D25">
      <w:pPr>
        <w:ind w:left="1260"/>
      </w:pPr>
      <w:r w:rsidRPr="005D16AB">
        <w:rPr>
          <w:rFonts w:hint="eastAsia"/>
        </w:rPr>
        <w:lastRenderedPageBreak/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功能区</w:t>
      </w:r>
      <w:r w:rsidRPr="005D16AB">
        <w:rPr>
          <w:rFonts w:hint="eastAsia"/>
        </w:rPr>
        <w:t>”标签，</w:t>
      </w:r>
    </w:p>
    <w:p w:rsidR="00D60D25" w:rsidRDefault="00D60D25" w:rsidP="00D60D2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功能区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D60D25" w:rsidRPr="00FD0517" w:rsidRDefault="00D60D25" w:rsidP="00D60D25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D60D25" w:rsidRDefault="00D60D25" w:rsidP="00D60D2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>_id</w:t>
      </w:r>
      <w:r>
        <w:rPr>
          <w:rFonts w:hint="eastAsia"/>
          <w:lang w:val="x-none"/>
        </w:rPr>
        <w:tab/>
      </w:r>
    </w:p>
    <w:p w:rsidR="00D60D25" w:rsidRDefault="00D60D25" w:rsidP="00D60D2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60D25" w:rsidRDefault="00D60D25" w:rsidP="00D60D2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D60D25" w:rsidRDefault="00D60D25" w:rsidP="00D60D2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60D25" w:rsidRDefault="00D60D25" w:rsidP="00D60D25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D966B5" w:rsidRPr="00D60D25" w:rsidRDefault="00D966B5" w:rsidP="00C240C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1473C" w:rsidRPr="005D16AB" w:rsidRDefault="00254BE0" w:rsidP="00331137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3 水库信息数据库</w:t>
      </w:r>
      <w:r w:rsidR="000F1D40">
        <w:rPr>
          <w:rFonts w:hint="eastAsia"/>
        </w:rPr>
        <w:t>【李慧】</w:t>
      </w:r>
    </w:p>
    <w:p w:rsidR="00A0703B" w:rsidRPr="00EB798A" w:rsidRDefault="005140E6" w:rsidP="00A0703B">
      <w:r>
        <w:object w:dxaOrig="9749" w:dyaOrig="14107">
          <v:shape id="_x0000_i1035" type="#_x0000_t75" style="width:415pt;height:600.45pt" o:ole="">
            <v:imagedata r:id="rId29" o:title=""/>
          </v:shape>
          <o:OLEObject Type="Embed" ProgID="Visio.Drawing.11" ShapeID="_x0000_i1035" DrawAspect="Content" ObjectID="_1519213520" r:id="rId30"/>
        </w:object>
      </w:r>
    </w:p>
    <w:p w:rsidR="00A0703B" w:rsidRDefault="00A0703B" w:rsidP="00A0703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0703B" w:rsidRDefault="00A0703B" w:rsidP="00A0703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lastRenderedPageBreak/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0703B" w:rsidRPr="005D16AB" w:rsidRDefault="00A0703B" w:rsidP="00A0703B">
      <w:pPr>
        <w:ind w:left="280" w:firstLine="420"/>
      </w:pPr>
      <w:r w:rsidRPr="005D16AB">
        <w:rPr>
          <w:rFonts w:hint="eastAsia"/>
        </w:rPr>
        <w:t>文件名：</w:t>
      </w:r>
      <w:r w:rsidR="00236ABA" w:rsidRPr="005D16AB">
        <w:rPr>
          <w:rFonts w:hint="eastAsia"/>
        </w:rPr>
        <w:t>/zdst/shuiku.js</w:t>
      </w:r>
    </w:p>
    <w:p w:rsidR="00A0703B" w:rsidRPr="005D16AB" w:rsidRDefault="00A0703B" w:rsidP="00A0703B">
      <w:pPr>
        <w:ind w:left="700"/>
      </w:pPr>
      <w:r w:rsidRPr="005D16AB">
        <w:rPr>
          <w:rFonts w:hint="eastAsia"/>
        </w:rPr>
        <w:t>维护</w:t>
      </w:r>
      <w:r w:rsidRPr="005D16AB">
        <w:rPr>
          <w:rFonts w:hint="eastAsia"/>
        </w:rPr>
        <w:t>WR_</w:t>
      </w:r>
      <w:r w:rsidR="004F0E86">
        <w:rPr>
          <w:rFonts w:hint="eastAsia"/>
        </w:rPr>
        <w:t>RES</w:t>
      </w:r>
      <w:r w:rsidRPr="005D16AB">
        <w:rPr>
          <w:rFonts w:hint="eastAsia"/>
        </w:rPr>
        <w:t>_B</w:t>
      </w:r>
      <w:r w:rsidRPr="005D16AB">
        <w:rPr>
          <w:rFonts w:hint="eastAsia"/>
        </w:rPr>
        <w:t>、</w:t>
      </w:r>
      <w:r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>
        <w:rPr>
          <w:rFonts w:hint="eastAsia"/>
        </w:rPr>
        <w:t>、</w:t>
      </w:r>
      <w:r>
        <w:rPr>
          <w:rFonts w:hint="eastAsia"/>
        </w:rPr>
        <w:t>zdst_rel_</w:t>
      </w:r>
      <w:r w:rsidR="00A371F8">
        <w:rPr>
          <w:rFonts w:hint="eastAsia"/>
        </w:rPr>
        <w:t>水库河流</w:t>
      </w:r>
      <w:r>
        <w:rPr>
          <w:rFonts w:hint="eastAsia"/>
        </w:rPr>
        <w:t>关系表</w:t>
      </w:r>
    </w:p>
    <w:p w:rsidR="00A0703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CD54B8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代码、</w:t>
      </w:r>
      <w:r w:rsidR="00CD54B8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名称、</w:t>
      </w:r>
      <w:r w:rsidR="00CD54B8">
        <w:rPr>
          <w:rFonts w:hint="eastAsia"/>
          <w:lang w:val="x-none"/>
        </w:rPr>
        <w:t>所在地</w:t>
      </w:r>
      <w:r>
        <w:rPr>
          <w:rFonts w:hint="eastAsia"/>
          <w:lang w:val="x-none"/>
        </w:rPr>
        <w:t>、</w:t>
      </w:r>
      <w:r w:rsidR="00CD54B8">
        <w:rPr>
          <w:rFonts w:hint="eastAsia"/>
          <w:lang w:val="x-none"/>
        </w:rPr>
        <w:t>建成年月、工程规模</w:t>
      </w:r>
    </w:p>
    <w:p w:rsidR="00A0703B" w:rsidRDefault="00A0703B" w:rsidP="00A0703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EA6BD3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列表</w:t>
      </w:r>
    </w:p>
    <w:p w:rsidR="00A0703B" w:rsidRPr="00B36035" w:rsidRDefault="00E907D6" w:rsidP="00E907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</w:p>
    <w:p w:rsidR="00A0703B" w:rsidRDefault="00A0703B" w:rsidP="00A0703B">
      <w:pPr>
        <w:ind w:left="840" w:firstLine="420"/>
        <w:rPr>
          <w:lang w:val="x-none"/>
        </w:rPr>
      </w:pP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B72A7B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</w:t>
      </w:r>
    </w:p>
    <w:p w:rsidR="00A0703B" w:rsidRPr="00CC3E35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8C44C5" w:rsidRPr="00B36035" w:rsidRDefault="008C44C5" w:rsidP="008C44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A0703B"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 w:rsidR="00A0703B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A0703B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A0703B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</w:p>
    <w:p w:rsidR="00A0703B" w:rsidRPr="00B36035" w:rsidRDefault="00A0703B" w:rsidP="00A0703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3C0056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列表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Default="00A0703B" w:rsidP="00A0703B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0703B" w:rsidRDefault="006800F3" w:rsidP="00A0703B">
      <w:pPr>
        <w:ind w:left="1680" w:firstLine="420"/>
      </w:pPr>
      <w:r>
        <w:object w:dxaOrig="1893" w:dyaOrig="6636">
          <v:shape id="_x0000_i1036" type="#_x0000_t75" style="width:94.4pt;height:331.45pt" o:ole="">
            <v:imagedata r:id="rId31" o:title=""/>
          </v:shape>
          <o:OLEObject Type="Embed" ProgID="Visio.Drawing.11" ShapeID="_x0000_i1036" DrawAspect="Content" ObjectID="_1519213521" r:id="rId32"/>
        </w:object>
      </w:r>
      <w:r w:rsidR="00A0703B">
        <w:object w:dxaOrig="2450" w:dyaOrig="2315">
          <v:shape id="_x0000_i1037" type="#_x0000_t75" style="width:122.25pt;height:116.15pt" o:ole="">
            <v:imagedata r:id="rId14" o:title=""/>
          </v:shape>
          <o:OLEObject Type="Embed" ProgID="Visio.Drawing.11" ShapeID="_x0000_i1037" DrawAspect="Content" ObjectID="_1519213522" r:id="rId33"/>
        </w:object>
      </w:r>
    </w:p>
    <w:p w:rsidR="00A0703B" w:rsidRDefault="00A0703B" w:rsidP="00A0703B">
      <w:pPr>
        <w:ind w:left="1680" w:firstLine="420"/>
      </w:pP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E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代码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E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名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年月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集水面积是指坝址以上的流域面积，计量单位为平方公里，计至两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F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洪水位是指水库遇设计标准洪水时，在坝前达到的最高水位，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OT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总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SC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调洪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ORM_W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正常储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F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校核洪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TIL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兴利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S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防洪限制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S_Z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防洪限制水位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AD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死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AD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死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RES_REG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  <w:r w:rsidR="00F0089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43D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IN_DIS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最小下泄流量计量单位为立方米每秒，计至一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END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发电引水口至尾水口河道长度计量单位为米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HC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枢纽建筑物组成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D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</w:t>
      </w:r>
      <w:r w:rsidR="001C464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测站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0703B" w:rsidRDefault="00A0703B" w:rsidP="00A0703B">
      <w:pPr>
        <w:ind w:left="1680" w:firstLine="420"/>
      </w:pPr>
    </w:p>
    <w:p w:rsidR="00A0703B" w:rsidRDefault="00A0703B" w:rsidP="00A0703B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A0703B" w:rsidRDefault="00A0703B" w:rsidP="00A0703B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2749B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ES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A0703B" w:rsidRDefault="00A0703B" w:rsidP="00A0703B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体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type_id=</w:t>
      </w:r>
      <w:r w:rsidR="000531F3">
        <w:rPr>
          <w:rFonts w:hint="eastAsia"/>
        </w:rPr>
        <w:t>2</w:t>
      </w:r>
      <w:r>
        <w:rPr>
          <w:rFonts w:hint="eastAsia"/>
        </w:rPr>
        <w:t>,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delete_flag null,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remark null</w:t>
      </w:r>
    </w:p>
    <w:p w:rsidR="00A0703B" w:rsidRDefault="00A0703B" w:rsidP="00A0703B">
      <w:pPr>
        <w:ind w:left="1680" w:firstLine="420"/>
      </w:pPr>
    </w:p>
    <w:p w:rsidR="00A0703B" w:rsidRDefault="00A0703B" w:rsidP="00A0703B">
      <w:pPr>
        <w:ind w:left="1680" w:firstLine="420"/>
      </w:pPr>
      <w:r>
        <w:rPr>
          <w:rFonts w:hint="eastAsia"/>
        </w:rPr>
        <w:t>其中：</w:t>
      </w:r>
    </w:p>
    <w:p w:rsidR="00A0703B" w:rsidRDefault="00A90C65" w:rsidP="00A0703B">
      <w:pPr>
        <w:ind w:left="168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ROJ_SCAL</w:t>
      </w:r>
      <w:r w:rsidR="00C875A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C875A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  <w:r w:rsidR="00C875AF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RES_REG_TP </w:t>
      </w:r>
      <w:r w:rsidR="00C875AF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  <w:r w:rsidR="00A0703B">
        <w:rPr>
          <w:rFonts w:hint="eastAsia"/>
        </w:rPr>
        <w:t>为下拉列表，只显示名称，保存时需保存</w:t>
      </w:r>
      <w:r w:rsidR="0033337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相应</w:t>
      </w:r>
      <w:r w:rsidR="00A0703B">
        <w:rPr>
          <w:rFonts w:hint="eastAsia"/>
        </w:rPr>
        <w:t>id</w:t>
      </w:r>
    </w:p>
    <w:p w:rsidR="00446798" w:rsidRDefault="00A0703B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</w:p>
    <w:p w:rsidR="00446798" w:rsidRDefault="00446798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ROJ_SCAL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</w:p>
    <w:p w:rsidR="00471471" w:rsidRDefault="004C2959" w:rsidP="00B8445C">
      <w:pPr>
        <w:ind w:left="210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nm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proj_scal sc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</w:t>
      </w:r>
    </w:p>
    <w:p w:rsidR="00446798" w:rsidRDefault="00446798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</w:p>
    <w:p w:rsidR="00B8445C" w:rsidRDefault="00985787" w:rsidP="00985787">
      <w:pPr>
        <w:ind w:left="25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dat_tp dat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</w:t>
      </w:r>
    </w:p>
    <w:p w:rsidR="00471471" w:rsidRDefault="00471471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A0703B" w:rsidRDefault="00446798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RES_REG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</w:p>
    <w:p w:rsidR="00A0703B" w:rsidRPr="006169DD" w:rsidRDefault="00CA2FCA" w:rsidP="00A0703B">
      <w:pPr>
        <w:ind w:left="2100" w:firstLine="420"/>
        <w:rPr>
          <w:color w:val="FF000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RES_REG_TP reg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</w:t>
      </w:r>
    </w:p>
    <w:p w:rsidR="00A0703B" w:rsidRPr="005D16AB" w:rsidRDefault="00A0703B" w:rsidP="00A0703B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</w:t>
      </w:r>
      <w:r>
        <w:rPr>
          <w:rFonts w:hint="eastAsia"/>
        </w:rPr>
        <w:lastRenderedPageBreak/>
        <w:t>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Pr="005D16AB" w:rsidRDefault="00A0703B" w:rsidP="00A0703B">
      <w:pPr>
        <w:pStyle w:val="4"/>
        <w:ind w:left="840"/>
      </w:pPr>
      <w:r w:rsidRPr="005D16AB">
        <w:rPr>
          <w:rFonts w:hint="eastAsia"/>
        </w:rPr>
        <w:t>功能3：修改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Pr="005D16AB" w:rsidRDefault="00A0703B" w:rsidP="00A0703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0703B" w:rsidRPr="00B93184" w:rsidRDefault="00A0703B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C173D7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库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集水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洪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总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调洪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正常储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校核洪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兴利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防洪限制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防洪限制水位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死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死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调节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调节方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小下泄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发电引水口至尾水口河道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枢纽建筑物组成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0703B" w:rsidRPr="00E500B8" w:rsidRDefault="00A0703B" w:rsidP="00A0703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0703B" w:rsidRPr="005D16AB" w:rsidRDefault="00A0703B" w:rsidP="00A0703B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Default="00A0703B" w:rsidP="00A0703B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Pr="005D16AB" w:rsidRDefault="00A0703B" w:rsidP="00A0703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0703B" w:rsidRDefault="00A0703B" w:rsidP="00A0703B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0703B" w:rsidRPr="005D16AB" w:rsidRDefault="00A0703B" w:rsidP="00A0703B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并提示“删除成功”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“否”取消删除操作。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0703B" w:rsidRPr="005D16AB" w:rsidRDefault="00A0703B" w:rsidP="00A0703B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0703B" w:rsidRPr="005D16AB" w:rsidRDefault="00A0703B" w:rsidP="00A0703B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0703B" w:rsidRPr="005D16A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0703B" w:rsidRPr="005D16A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返回：对象类型大类列表，及所有水体对象列表</w:t>
      </w:r>
    </w:p>
    <w:p w:rsidR="00A0703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A0703B" w:rsidRDefault="00A0703B" w:rsidP="00A0703B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6：显示相关河流信息列表</w:t>
      </w:r>
      <w:r w:rsidR="000B11E4">
        <w:rPr>
          <w:rFonts w:hint="eastAsia"/>
          <w:lang w:eastAsia="zh-CN"/>
        </w:rPr>
        <w:t>(参考3.2</w:t>
      </w:r>
      <w:r w:rsidR="00714D65">
        <w:rPr>
          <w:rFonts w:hint="eastAsia"/>
          <w:lang w:eastAsia="zh-CN"/>
        </w:rPr>
        <w:t>湖泊</w:t>
      </w:r>
      <w:r w:rsidR="000B11E4">
        <w:rPr>
          <w:rFonts w:hint="eastAsia"/>
          <w:lang w:eastAsia="zh-CN"/>
        </w:rPr>
        <w:t>)</w:t>
      </w:r>
    </w:p>
    <w:p w:rsidR="00A0703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河流</w:t>
      </w:r>
      <w:r w:rsidRPr="005D16AB">
        <w:rPr>
          <w:rFonts w:hint="eastAsia"/>
        </w:rPr>
        <w:t>”标签</w:t>
      </w:r>
    </w:p>
    <w:p w:rsidR="00A0703B" w:rsidRDefault="00A0703B" w:rsidP="00A0703B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）显示</w:t>
      </w:r>
      <w:r>
        <w:rPr>
          <w:rFonts w:hint="eastAsia"/>
        </w:rPr>
        <w:t>grid</w:t>
      </w:r>
      <w:r>
        <w:rPr>
          <w:rFonts w:hint="eastAsia"/>
        </w:rPr>
        <w:t>：采用</w:t>
      </w:r>
      <w:r>
        <w:rPr>
          <w:rFonts w:hint="eastAsia"/>
        </w:rPr>
        <w:t>editGrid</w:t>
      </w:r>
      <w:r>
        <w:rPr>
          <w:rFonts w:hint="eastAsia"/>
        </w:rPr>
        <w:t>组件，参考下图</w:t>
      </w:r>
    </w:p>
    <w:p w:rsidR="00A0703B" w:rsidRDefault="00A0703B" w:rsidP="00A0703B">
      <w:pPr>
        <w:ind w:left="840" w:firstLine="420"/>
      </w:pPr>
      <w:r>
        <w:rPr>
          <w:noProof/>
        </w:rPr>
        <w:drawing>
          <wp:inline distT="0" distB="0" distL="0" distR="0" wp14:anchorId="4732989C" wp14:editId="7B157CC6">
            <wp:extent cx="5274310" cy="256023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03B" w:rsidRDefault="00A0703B" w:rsidP="00A0703B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该</w:t>
      </w:r>
      <w:r w:rsidR="001A2811">
        <w:rPr>
          <w:rFonts w:hint="eastAsia"/>
        </w:rPr>
        <w:t>水库</w:t>
      </w:r>
      <w:r>
        <w:rPr>
          <w:rFonts w:hint="eastAsia"/>
        </w:rPr>
        <w:t>对应的所有河流信息，内容包括：河流代码，河流名称，流入流出方向</w:t>
      </w:r>
    </w:p>
    <w:p w:rsidR="00A0703B" w:rsidRDefault="00A0703B" w:rsidP="00A0703B">
      <w:pPr>
        <w:ind w:left="840" w:firstLine="420"/>
      </w:pPr>
      <w:r>
        <w:rPr>
          <w:rFonts w:hint="eastAsia"/>
        </w:rPr>
        <w:t xml:space="preserve">SQL: 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河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</w:t>
      </w:r>
    </w:p>
    <w:p w:rsidR="00124044" w:rsidRDefault="00124044" w:rsidP="0012404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A0703B" w:rsidRPr="00883F48" w:rsidRDefault="00A0703B" w:rsidP="00A0703B">
      <w:pPr>
        <w:autoSpaceDE w:val="0"/>
        <w:autoSpaceDN w:val="0"/>
        <w:adjustRightInd w:val="0"/>
        <w:ind w:left="1680" w:firstLine="420"/>
        <w:jc w:val="left"/>
        <w:rPr>
          <w:color w:val="FF0000"/>
        </w:rPr>
      </w:pPr>
      <w:r w:rsidRPr="00883F48">
        <w:rPr>
          <w:rFonts w:hint="eastAsia"/>
          <w:color w:val="FF0000"/>
        </w:rPr>
        <w:t xml:space="preserve">3) </w:t>
      </w:r>
      <w:r w:rsidRPr="00883F48">
        <w:rPr>
          <w:rFonts w:hint="eastAsia"/>
          <w:color w:val="FF0000"/>
        </w:rPr>
        <w:t>编辑（增、</w:t>
      </w:r>
      <w:proofErr w:type="gramStart"/>
      <w:r w:rsidRPr="00883F48">
        <w:rPr>
          <w:rFonts w:hint="eastAsia"/>
          <w:color w:val="FF0000"/>
        </w:rPr>
        <w:t>删</w:t>
      </w:r>
      <w:proofErr w:type="gramEnd"/>
      <w:r w:rsidRPr="00883F48">
        <w:rPr>
          <w:rFonts w:hint="eastAsia"/>
          <w:color w:val="FF0000"/>
        </w:rPr>
        <w:t>、改）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>具体操作：</w:t>
      </w:r>
    </w:p>
    <w:p w:rsidR="00A0703B" w:rsidRDefault="00A0703B" w:rsidP="00A0703B">
      <w:pPr>
        <w:autoSpaceDE w:val="0"/>
        <w:autoSpaceDN w:val="0"/>
        <w:adjustRightInd w:val="0"/>
        <w:ind w:left="2520" w:firstLine="420"/>
        <w:jc w:val="left"/>
      </w:pPr>
      <w:r>
        <w:rPr>
          <w:rFonts w:hint="eastAsia"/>
        </w:rPr>
        <w:t>点击“河流名称”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所有河流，选择后，河流代码需联动变更；</w:t>
      </w:r>
    </w:p>
    <w:p w:rsidR="00A0703B" w:rsidRPr="00EE628A" w:rsidRDefault="00A0703B" w:rsidP="00A0703B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“流入流出方向”，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2</w:t>
      </w:r>
      <w:r>
        <w:rPr>
          <w:rFonts w:hint="eastAsia"/>
        </w:rPr>
        <w:t>个选项</w:t>
      </w:r>
    </w:p>
    <w:p w:rsidR="00A0703B" w:rsidRPr="009279D8" w:rsidRDefault="00A0703B" w:rsidP="00A0703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C703A3">
        <w:rPr>
          <w:rFonts w:hint="eastAsia"/>
          <w:lang w:eastAsia="zh-CN"/>
        </w:rPr>
        <w:t>水库</w:t>
      </w:r>
      <w:r w:rsidRPr="005D16AB">
        <w:rPr>
          <w:rFonts w:hint="eastAsia"/>
          <w:lang w:eastAsia="zh-CN"/>
        </w:rPr>
        <w:t>与水文测站的关系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A0703B" w:rsidRDefault="00A0703B" w:rsidP="00A0703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544B85" w:rsidRDefault="00544B85" w:rsidP="00544B8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544B85" w:rsidRDefault="00544B85" w:rsidP="00544B85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544B85" w:rsidRDefault="00544B85" w:rsidP="00544B85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37FFC3A3" wp14:editId="6A010CD1">
            <wp:extent cx="4871603" cy="2323032"/>
            <wp:effectExtent l="0" t="0" r="5715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B85" w:rsidRDefault="00544B85" w:rsidP="00544B8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lang w:val="x-none"/>
        </w:rPr>
        <w:lastRenderedPageBreak/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DE2652" w:rsidRDefault="00A0703B" w:rsidP="00DE2652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A0703B" w:rsidRPr="002054BE" w:rsidRDefault="00A0703B" w:rsidP="00A0703B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Pr="000B379E">
        <w:rPr>
          <w:rFonts w:hint="eastAsia"/>
          <w:color w:val="FF0000"/>
        </w:rPr>
        <w:t>[</w:t>
      </w:r>
      <w:r w:rsidRPr="000B379E">
        <w:rPr>
          <w:rFonts w:hint="eastAsia"/>
          <w:color w:val="FF0000"/>
        </w:rPr>
        <w:t>此功能可咨询</w:t>
      </w:r>
      <w:r>
        <w:rPr>
          <w:rFonts w:hint="eastAsia"/>
          <w:color w:val="FF0000"/>
        </w:rPr>
        <w:t>吴志明</w:t>
      </w:r>
      <w:r w:rsidRPr="000B379E">
        <w:rPr>
          <w:rFonts w:hint="eastAsia"/>
          <w:color w:val="FF0000"/>
        </w:rPr>
        <w:t>主任技术支持</w:t>
      </w:r>
      <w:r w:rsidRPr="000B379E">
        <w:rPr>
          <w:rFonts w:hint="eastAsia"/>
          <w:color w:val="FF0000"/>
        </w:rPr>
        <w:t>]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081004">
        <w:rPr>
          <w:rFonts w:hint="eastAsia"/>
          <w:lang w:eastAsia="zh-CN"/>
        </w:rPr>
        <w:t>水库</w:t>
      </w:r>
      <w:r w:rsidRPr="005D16AB">
        <w:rPr>
          <w:rFonts w:hint="eastAsia"/>
          <w:lang w:eastAsia="zh-CN"/>
        </w:rPr>
        <w:t>与水利工程的关系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A0703B" w:rsidRDefault="00A0703B" w:rsidP="00A0703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利工程”标签，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利工程信息列表</w:t>
      </w:r>
      <w:r w:rsidRPr="005D16AB">
        <w:rPr>
          <w:rFonts w:hint="eastAsia"/>
          <w:lang w:val="x-none"/>
        </w:rPr>
        <w:t xml:space="preserve"> </w:t>
      </w:r>
    </w:p>
    <w:p w:rsidR="00410E54" w:rsidRPr="009075D4" w:rsidRDefault="00410E54" w:rsidP="00410E54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410E54" w:rsidRDefault="00410E54" w:rsidP="00410E54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3C2229" w:rsidRDefault="00D178AC" w:rsidP="003C2229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3C2229" w:rsidRDefault="003C2229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C1366" w:rsidRDefault="009C1366" w:rsidP="009C1366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9：显示</w:t>
      </w:r>
      <w:r w:rsidR="006D77A8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水源地关系</w:t>
      </w:r>
      <w:r w:rsidR="00553A58" w:rsidRPr="00430FC3">
        <w:rPr>
          <w:rFonts w:hint="eastAsia"/>
          <w:color w:val="FF0000"/>
          <w:lang w:eastAsia="zh-CN"/>
        </w:rPr>
        <w:t>【水源地】</w:t>
      </w:r>
    </w:p>
    <w:p w:rsidR="009C1366" w:rsidRPr="005D16AB" w:rsidRDefault="009C1366" w:rsidP="009C1366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9C1366" w:rsidRDefault="009C1366" w:rsidP="009C1366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源地相关</w:t>
      </w:r>
      <w:r w:rsidRPr="005D16AB">
        <w:rPr>
          <w:rFonts w:hint="eastAsia"/>
        </w:rPr>
        <w:t>”标签，</w:t>
      </w:r>
    </w:p>
    <w:p w:rsidR="009C1366" w:rsidRDefault="009C1366" w:rsidP="009C1366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9C1366" w:rsidRDefault="009C1366" w:rsidP="009C1366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水源地类别，水源地</w:t>
      </w:r>
      <w:r>
        <w:rPr>
          <w:rFonts w:hint="eastAsia"/>
          <w:lang w:val="x-none"/>
        </w:rPr>
        <w:t>代码、</w:t>
      </w:r>
      <w:r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2359E" w:rsidRDefault="00D178AC" w:rsidP="0032359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9C1366" w:rsidRDefault="009C1366" w:rsidP="009C1366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水源地的详细信息</w:t>
      </w:r>
    </w:p>
    <w:p w:rsidR="00BE45B3" w:rsidRDefault="00BE45B3" w:rsidP="00BE45B3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0：显示</w:t>
      </w:r>
      <w:r w:rsidR="006F13AC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BE45B3" w:rsidRPr="005D16AB" w:rsidRDefault="00BE45B3" w:rsidP="00BE45B3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BE45B3" w:rsidRDefault="00BE45B3" w:rsidP="00BE45B3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入</w:t>
      </w:r>
      <w:r w:rsidR="00E1698F">
        <w:rPr>
          <w:rFonts w:hint="eastAsia"/>
        </w:rPr>
        <w:t>库</w:t>
      </w:r>
      <w:r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入河排污</w:t>
      </w:r>
      <w:proofErr w:type="gramStart"/>
      <w:r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BE45B3" w:rsidRPr="00FD0517" w:rsidRDefault="00BE45B3" w:rsidP="00BE45B3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lastRenderedPageBreak/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BE45B3" w:rsidRDefault="00BE45B3" w:rsidP="00BE45B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BE45B3" w:rsidRDefault="00BE45B3" w:rsidP="00BE45B3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条详细信息</w:t>
      </w:r>
    </w:p>
    <w:p w:rsidR="0075584E" w:rsidRDefault="0075584E" w:rsidP="0075584E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1：显示</w:t>
      </w:r>
      <w:r w:rsidR="005C4069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断面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75584E" w:rsidRPr="005D16AB" w:rsidRDefault="0075584E" w:rsidP="0075584E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75584E" w:rsidRDefault="0075584E" w:rsidP="0075584E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断面</w:t>
      </w:r>
      <w:r w:rsidR="005C4069">
        <w:rPr>
          <w:rFonts w:hint="eastAsia"/>
        </w:rPr>
        <w:t>信息</w:t>
      </w:r>
      <w:r w:rsidRPr="005D16AB">
        <w:rPr>
          <w:rFonts w:hint="eastAsia"/>
        </w:rPr>
        <w:t>”标签，</w:t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75584E" w:rsidRPr="00FD0517" w:rsidRDefault="0075584E" w:rsidP="0075584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375CB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375CB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75584E" w:rsidRDefault="0075584E" w:rsidP="0075584E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5584E" w:rsidRDefault="0075584E" w:rsidP="0075584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6829C7" w:rsidRDefault="006829C7" w:rsidP="006829C7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9259BF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显示</w:t>
      </w:r>
      <w:r w:rsidR="009C4EE5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</w:t>
      </w:r>
      <w:r>
        <w:rPr>
          <w:rFonts w:hint="eastAsia"/>
        </w:rPr>
        <w:t>水功能区</w:t>
      </w:r>
      <w:r>
        <w:rPr>
          <w:rFonts w:hint="eastAsia"/>
          <w:lang w:eastAsia="zh-CN"/>
        </w:rPr>
        <w:t>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水功能区</w:t>
      </w:r>
      <w:r w:rsidRPr="00430FC3">
        <w:rPr>
          <w:rFonts w:hint="eastAsia"/>
          <w:color w:val="FF0000"/>
          <w:lang w:eastAsia="zh-CN"/>
        </w:rPr>
        <w:t>】</w:t>
      </w:r>
    </w:p>
    <w:p w:rsidR="006829C7" w:rsidRPr="005D16AB" w:rsidRDefault="006829C7" w:rsidP="006829C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6829C7" w:rsidRDefault="006829C7" w:rsidP="006829C7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功能区</w:t>
      </w:r>
      <w:r w:rsidRPr="005D16AB">
        <w:rPr>
          <w:rFonts w:hint="eastAsia"/>
        </w:rPr>
        <w:t>”标签，</w:t>
      </w:r>
    </w:p>
    <w:p w:rsidR="006829C7" w:rsidRDefault="006829C7" w:rsidP="006829C7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功能区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6829C7" w:rsidRPr="00FD0517" w:rsidRDefault="006829C7" w:rsidP="006829C7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6829C7" w:rsidRDefault="006829C7" w:rsidP="006829C7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>_id</w:t>
      </w:r>
      <w:r>
        <w:rPr>
          <w:rFonts w:hint="eastAsia"/>
          <w:lang w:val="x-none"/>
        </w:rPr>
        <w:tab/>
      </w:r>
    </w:p>
    <w:p w:rsidR="006829C7" w:rsidRDefault="006829C7" w:rsidP="006829C7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829C7" w:rsidRDefault="006829C7" w:rsidP="006829C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6829C7" w:rsidRDefault="006829C7" w:rsidP="006829C7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9C7" w:rsidRDefault="006829C7" w:rsidP="006829C7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75584E" w:rsidRPr="006829C7" w:rsidRDefault="0075584E" w:rsidP="00BE45B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1473C" w:rsidRPr="005D16AB" w:rsidRDefault="00254BE0" w:rsidP="005876BC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5876BC" w:rsidRPr="005D16AB">
        <w:rPr>
          <w:rFonts w:hint="eastAsia"/>
        </w:rPr>
        <w:t>4</w:t>
      </w:r>
      <w:r w:rsidR="0011473C" w:rsidRPr="005D16AB">
        <w:rPr>
          <w:rFonts w:hint="eastAsia"/>
        </w:rPr>
        <w:t xml:space="preserve"> 水文测站信息数据库 </w:t>
      </w:r>
      <w:r w:rsidR="00300AA5">
        <w:rPr>
          <w:rFonts w:hint="eastAsia"/>
        </w:rPr>
        <w:t>【翟仕召】</w:t>
      </w:r>
    </w:p>
    <w:p w:rsidR="008E517B" w:rsidRDefault="007D7529" w:rsidP="0011473C">
      <w:pPr>
        <w:ind w:left="700" w:firstLine="420"/>
      </w:pPr>
      <w:r>
        <w:object w:dxaOrig="10564" w:dyaOrig="12429">
          <v:shape id="_x0000_i1038" type="#_x0000_t75" style="width:415.7pt;height:488.4pt" o:ole="">
            <v:imagedata r:id="rId34" o:title=""/>
          </v:shape>
          <o:OLEObject Type="Embed" ProgID="Visio.Drawing.11" ShapeID="_x0000_i1038" DrawAspect="Content" ObjectID="_1519213523" r:id="rId35"/>
        </w:object>
      </w:r>
      <w:r w:rsidR="004951F2" w:rsidRPr="004951F2">
        <w:t xml:space="preserve"> </w:t>
      </w:r>
      <w:r w:rsidR="004951F2">
        <w:object w:dxaOrig="9537" w:dyaOrig="2400">
          <v:shape id="_x0000_i1039" type="#_x0000_t75" style="width:415pt;height:104.6pt" o:ole="">
            <v:imagedata r:id="rId36" o:title=""/>
          </v:shape>
          <o:OLEObject Type="Embed" ProgID="Visio.Drawing.11" ShapeID="_x0000_i1039" DrawAspect="Content" ObjectID="_1519213524" r:id="rId37"/>
        </w:object>
      </w:r>
    </w:p>
    <w:p w:rsidR="008E517B" w:rsidRDefault="005B4484" w:rsidP="008E517B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>P_WR_*</w:t>
      </w:r>
      <w:r w:rsidR="008E517B">
        <w:rPr>
          <w:rFonts w:hint="eastAsia"/>
        </w:rPr>
        <w:t xml:space="preserve"> </w:t>
      </w:r>
      <w:r>
        <w:rPr>
          <w:rFonts w:hint="eastAsia"/>
        </w:rPr>
        <w:t>表添加类型数据</w:t>
      </w:r>
      <w:r w:rsidR="00445202">
        <w:rPr>
          <w:rFonts w:hint="eastAsia"/>
        </w:rPr>
        <w:t>，请参考</w:t>
      </w:r>
      <w:r w:rsidR="00445202" w:rsidRPr="00445202">
        <w:t>DataBaseDesign</w:t>
      </w:r>
      <w:r w:rsidR="00445202">
        <w:rPr>
          <w:rFonts w:hint="eastAsia"/>
        </w:rPr>
        <w:t>.</w:t>
      </w:r>
      <w:proofErr w:type="gramStart"/>
      <w:r w:rsidR="00445202">
        <w:rPr>
          <w:rFonts w:hint="eastAsia"/>
        </w:rPr>
        <w:t>vsd</w:t>
      </w:r>
      <w:proofErr w:type="gramEnd"/>
    </w:p>
    <w:p w:rsidR="008E517B" w:rsidRDefault="008E517B" w:rsidP="008E517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</w:t>
      </w:r>
      <w:r w:rsidR="00445202">
        <w:rPr>
          <w:rFonts w:hint="eastAsia"/>
        </w:rPr>
        <w:t>，请参考</w:t>
      </w:r>
      <w:r w:rsidR="00445202" w:rsidRPr="00445202">
        <w:t>DataBaseDesign</w:t>
      </w:r>
      <w:r w:rsidR="00445202">
        <w:rPr>
          <w:rFonts w:hint="eastAsia"/>
        </w:rPr>
        <w:t>.</w:t>
      </w:r>
      <w:proofErr w:type="gramStart"/>
      <w:r w:rsidR="00445202">
        <w:rPr>
          <w:rFonts w:hint="eastAsia"/>
        </w:rPr>
        <w:t>vsd</w:t>
      </w:r>
      <w:proofErr w:type="gramEnd"/>
    </w:p>
    <w:p w:rsidR="00AC2E6D" w:rsidRDefault="008F48F4" w:rsidP="00B66D81">
      <w:pPr>
        <w:ind w:left="280" w:firstLine="420"/>
      </w:pPr>
      <w:r>
        <w:rPr>
          <w:rFonts w:hint="eastAsia"/>
        </w:rPr>
        <w:t>*</w:t>
      </w:r>
      <w:r w:rsidR="00AC2E6D">
        <w:rPr>
          <w:rFonts w:hint="eastAsia"/>
        </w:rPr>
        <w:t>文件名：</w:t>
      </w:r>
      <w:r w:rsidR="00AC2E6D" w:rsidRPr="005D16AB">
        <w:rPr>
          <w:rFonts w:hint="eastAsia"/>
        </w:rPr>
        <w:t>/zdst/shuiwencezhan.js</w:t>
      </w:r>
    </w:p>
    <w:p w:rsidR="00AC2E6D" w:rsidRPr="005D16AB" w:rsidRDefault="008F48F4" w:rsidP="00B66D81">
      <w:pPr>
        <w:ind w:left="700"/>
      </w:pPr>
      <w:r>
        <w:rPr>
          <w:rFonts w:hint="eastAsia"/>
        </w:rPr>
        <w:t>*</w:t>
      </w:r>
      <w:r w:rsidR="00AC2E6D" w:rsidRPr="005D16AB">
        <w:rPr>
          <w:rFonts w:hint="eastAsia"/>
        </w:rPr>
        <w:t>维护</w:t>
      </w:r>
      <w:r w:rsidR="008637AB">
        <w:rPr>
          <w:rFonts w:hint="eastAsia"/>
        </w:rPr>
        <w:t>WR_STAT_B</w:t>
      </w:r>
      <w:r w:rsidR="00AC2E6D" w:rsidRPr="005D16AB">
        <w:rPr>
          <w:rFonts w:hint="eastAsia"/>
        </w:rPr>
        <w:t>、</w:t>
      </w:r>
      <w:r w:rsidR="00AC2E6D" w:rsidRPr="005D16AB">
        <w:rPr>
          <w:rFonts w:hint="eastAsia"/>
        </w:rPr>
        <w:t>ZDST_</w:t>
      </w:r>
      <w:r w:rsidR="008637AB">
        <w:rPr>
          <w:rFonts w:hint="eastAsia"/>
        </w:rPr>
        <w:t>水文测站</w:t>
      </w:r>
      <w:r w:rsidR="00AC2E6D" w:rsidRPr="005D16AB">
        <w:rPr>
          <w:rFonts w:hint="eastAsia"/>
        </w:rPr>
        <w:t>信息简表</w:t>
      </w:r>
      <w:r w:rsidR="00AC2E6D">
        <w:rPr>
          <w:rFonts w:hint="eastAsia"/>
        </w:rPr>
        <w:t>、</w:t>
      </w:r>
      <w:r w:rsidR="00AC2E6D">
        <w:rPr>
          <w:rFonts w:hint="eastAsia"/>
        </w:rPr>
        <w:t>zdst_rel_</w:t>
      </w:r>
      <w:r w:rsidR="008637AB">
        <w:rPr>
          <w:rFonts w:hint="eastAsia"/>
        </w:rPr>
        <w:t>水体与观测站</w:t>
      </w:r>
      <w:r w:rsidR="00AC2E6D">
        <w:rPr>
          <w:rFonts w:hint="eastAsia"/>
        </w:rPr>
        <w:t>关系表</w:t>
      </w:r>
    </w:p>
    <w:p w:rsidR="00AC2E6D" w:rsidRDefault="00AC2E6D" w:rsidP="008E517B">
      <w:pPr>
        <w:ind w:left="280" w:firstLine="420"/>
      </w:pPr>
    </w:p>
    <w:p w:rsidR="00FE476F" w:rsidRDefault="00FE476F" w:rsidP="00FE476F">
      <w:pPr>
        <w:pStyle w:val="4"/>
        <w:ind w:left="840"/>
        <w:rPr>
          <w:color w:val="FF0000"/>
          <w:lang w:eastAsia="zh-CN"/>
        </w:rPr>
      </w:pPr>
      <w:r w:rsidRPr="006366BA">
        <w:rPr>
          <w:color w:val="FF0000"/>
        </w:rPr>
        <w:t>功能</w:t>
      </w:r>
      <w:r w:rsidRPr="006366BA">
        <w:rPr>
          <w:rFonts w:hint="eastAsia"/>
          <w:color w:val="FF0000"/>
          <w:lang w:eastAsia="zh-CN"/>
        </w:rPr>
        <w:t>1：</w:t>
      </w:r>
      <w:r w:rsidR="00D1412E">
        <w:rPr>
          <w:rFonts w:hint="eastAsia"/>
          <w:color w:val="FF0000"/>
          <w:lang w:eastAsia="zh-CN"/>
        </w:rPr>
        <w:t>按</w:t>
      </w:r>
      <w:r w:rsidR="00D14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 w:rsidR="004977C8">
        <w:rPr>
          <w:rFonts w:ascii="Courier New" w:hAnsi="Courier New" w:cs="Courier New" w:hint="eastAsia"/>
          <w:color w:val="000000"/>
          <w:kern w:val="0"/>
          <w:sz w:val="20"/>
          <w:szCs w:val="20"/>
          <w:lang w:eastAsia="zh-CN"/>
        </w:rPr>
        <w:t xml:space="preserve">  </w:t>
      </w:r>
      <w:r w:rsidR="00FB49AA" w:rsidRPr="006366BA">
        <w:rPr>
          <w:rFonts w:hint="eastAsia"/>
          <w:color w:val="FF0000"/>
          <w:lang w:eastAsia="zh-CN"/>
        </w:rPr>
        <w:t>GroupGrid</w:t>
      </w:r>
      <w:r w:rsidRPr="006366BA">
        <w:rPr>
          <w:rFonts w:hint="eastAsia"/>
          <w:color w:val="FF0000"/>
          <w:lang w:eastAsia="zh-CN"/>
        </w:rPr>
        <w:t>自动显示（左侧）</w:t>
      </w:r>
    </w:p>
    <w:p w:rsidR="00BC5215" w:rsidRPr="00BC5215" w:rsidRDefault="00BC5215" w:rsidP="00BC5215">
      <w:pPr>
        <w:ind w:leftChars="405" w:left="1134"/>
        <w:rPr>
          <w:lang w:val="x-none"/>
        </w:rPr>
      </w:pPr>
      <w:r>
        <w:rPr>
          <w:noProof/>
        </w:rPr>
        <w:drawing>
          <wp:inline distT="0" distB="0" distL="0" distR="0" wp14:anchorId="7D2A169A" wp14:editId="52B2130C">
            <wp:extent cx="4055165" cy="1174778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58650" cy="117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E1F" w:rsidRDefault="006B6E1F" w:rsidP="006B6E1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8B7B78">
        <w:rPr>
          <w:rFonts w:hint="eastAsia"/>
          <w:lang w:val="x-none"/>
        </w:rPr>
        <w:t>测站代码、</w:t>
      </w:r>
      <w:r w:rsidR="00061B4A">
        <w:rPr>
          <w:rFonts w:hint="eastAsia"/>
          <w:lang w:val="x-none"/>
        </w:rPr>
        <w:t>测站</w:t>
      </w:r>
      <w:r>
        <w:rPr>
          <w:rFonts w:hint="eastAsia"/>
          <w:lang w:val="x-none"/>
        </w:rPr>
        <w:t>名称、</w:t>
      </w:r>
      <w:r w:rsidR="00061B4A">
        <w:rPr>
          <w:rFonts w:hint="eastAsia"/>
          <w:lang w:val="x-none"/>
        </w:rPr>
        <w:t>所在地</w:t>
      </w:r>
      <w:r w:rsidR="00B8790B">
        <w:rPr>
          <w:rFonts w:hint="eastAsia"/>
          <w:lang w:val="x-none"/>
        </w:rPr>
        <w:t>、建站年月</w:t>
      </w:r>
      <w:r w:rsidR="0084365D">
        <w:rPr>
          <w:rFonts w:hint="eastAsia"/>
          <w:lang w:val="x-none"/>
        </w:rPr>
        <w:t>、</w:t>
      </w:r>
      <w:r w:rsidR="008436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 w:rsidR="0084365D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 w:rsidR="008436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6B6E1F" w:rsidRDefault="006B6E1F" w:rsidP="006B6E1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CB3E6B">
        <w:rPr>
          <w:rFonts w:hint="eastAsia"/>
          <w:lang w:val="x-none"/>
        </w:rPr>
        <w:t>水文测站</w:t>
      </w:r>
      <w:r>
        <w:rPr>
          <w:rFonts w:hint="eastAsia"/>
          <w:lang w:val="x-none"/>
        </w:rPr>
        <w:t>信息列表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7902" w:rsidRP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6B6E1F" w:rsidRDefault="006B6E1F" w:rsidP="006B6E1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6B6E1F" w:rsidRDefault="006B6E1F" w:rsidP="00D8081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 w:rsidR="00FD7902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输入汉字，</w:t>
      </w:r>
      <w:r w:rsidR="00CE2599">
        <w:rPr>
          <w:rFonts w:hint="eastAsia"/>
          <w:lang w:val="x-none"/>
        </w:rPr>
        <w:t>按名称</w:t>
      </w:r>
      <w:r w:rsidR="006C1A83">
        <w:rPr>
          <w:rFonts w:hint="eastAsia"/>
          <w:lang w:val="x-none"/>
        </w:rPr>
        <w:t>或所在地</w:t>
      </w:r>
      <w:r>
        <w:rPr>
          <w:rFonts w:hint="eastAsia"/>
          <w:lang w:val="x-none"/>
        </w:rPr>
        <w:t>模糊查询</w:t>
      </w:r>
      <w:r w:rsidR="00CE2599">
        <w:rPr>
          <w:rFonts w:hint="eastAsia"/>
          <w:lang w:val="x-none"/>
        </w:rPr>
        <w:t>水文测站列表</w:t>
      </w:r>
    </w:p>
    <w:p w:rsidR="00D80818" w:rsidRPr="00D80818" w:rsidRDefault="00D80818" w:rsidP="00D80818">
      <w:pPr>
        <w:autoSpaceDE w:val="0"/>
        <w:autoSpaceDN w:val="0"/>
        <w:adjustRightInd w:val="0"/>
        <w:ind w:left="1260"/>
        <w:jc w:val="left"/>
        <w:rPr>
          <w:rFonts w:ascii="Courier New" w:hAnsi="Courier New" w:cs="Courier New"/>
          <w:b/>
          <w:kern w:val="0"/>
          <w:sz w:val="20"/>
          <w:szCs w:val="20"/>
          <w:highlight w:val="white"/>
          <w:lang w:val="x-none"/>
        </w:rPr>
      </w:pPr>
      <w:r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s</w:t>
      </w:r>
      <w:r w:rsidRPr="00D80818"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ql</w:t>
      </w:r>
      <w:r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 xml:space="preserve"> </w:t>
      </w:r>
      <w:r w:rsidRPr="00D80818"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2)</w:t>
      </w:r>
    </w:p>
    <w:p w:rsidR="00D80818" w:rsidRDefault="00D80818" w:rsidP="00D80818">
      <w:pPr>
        <w:autoSpaceDE w:val="0"/>
        <w:autoSpaceDN w:val="0"/>
        <w:adjustRightInd w:val="0"/>
        <w:ind w:left="12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D80818" w:rsidRPr="006B6E1F" w:rsidRDefault="00D80818" w:rsidP="00D80818">
      <w:pPr>
        <w:ind w:left="840" w:firstLine="420"/>
        <w:rPr>
          <w:lang w:val="x-non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@conditionStr%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lastRenderedPageBreak/>
        <w:t>'%conditionStr%'</w:t>
      </w:r>
    </w:p>
    <w:p w:rsidR="00FE476F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2：新建</w:t>
      </w:r>
    </w:p>
    <w:p w:rsidR="007F1856" w:rsidRPr="005D16AB" w:rsidRDefault="007F1856" w:rsidP="007F1856">
      <w:pPr>
        <w:ind w:left="840" w:firstLine="420"/>
      </w:pPr>
      <w:r w:rsidRPr="005D16AB">
        <w:rPr>
          <w:rFonts w:hint="eastAsia"/>
        </w:rPr>
        <w:t>条件：</w:t>
      </w:r>
      <w:r w:rsidR="001B6605">
        <w:rPr>
          <w:rFonts w:hint="eastAsia"/>
        </w:rPr>
        <w:t>水文测站</w:t>
      </w:r>
      <w:r w:rsidRPr="005D16AB">
        <w:rPr>
          <w:rFonts w:hint="eastAsia"/>
        </w:rPr>
        <w:t>_id = null</w:t>
      </w:r>
    </w:p>
    <w:p w:rsidR="007F1856" w:rsidRPr="005D16AB" w:rsidRDefault="007F1856" w:rsidP="007F185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F1856" w:rsidRDefault="007F1856" w:rsidP="007F1856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7F1856" w:rsidRDefault="007F1856" w:rsidP="007F1856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4472B5" w:rsidRDefault="004472B5" w:rsidP="004472B5">
      <w:pPr>
        <w:ind w:left="1680" w:firstLine="420"/>
      </w:pPr>
      <w:r>
        <w:object w:dxaOrig="2038" w:dyaOrig="4956">
          <v:shape id="_x0000_i1040" type="#_x0000_t75" style="width:101.9pt;height:248.6pt" o:ole="">
            <v:imagedata r:id="rId39" o:title=""/>
          </v:shape>
          <o:OLEObject Type="Embed" ProgID="Visio.Drawing.11" ShapeID="_x0000_i1040" DrawAspect="Content" ObjectID="_1519213525" r:id="rId40"/>
        </w:object>
      </w:r>
      <w:r>
        <w:t xml:space="preserve"> </w:t>
      </w:r>
      <w:r>
        <w:object w:dxaOrig="2451" w:dyaOrig="2316">
          <v:shape id="_x0000_i1041" type="#_x0000_t75" style="width:122.95pt;height:115.45pt" o:ole="">
            <v:imagedata r:id="rId41" o:title=""/>
          </v:shape>
          <o:OLEObject Type="Embed" ProgID="Visio.Drawing.11" ShapeID="_x0000_i1041" DrawAspect="Content" ObjectID="_1519213526" r:id="rId42"/>
        </w:object>
      </w:r>
    </w:p>
    <w:p w:rsidR="004472B5" w:rsidRDefault="004472B5" w:rsidP="007F1856">
      <w:pPr>
        <w:ind w:left="1680" w:firstLine="420"/>
      </w:pP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代码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名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类别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BK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岸别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FLOW_DI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流流向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高程计量单位米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D_BAS_V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基值计量单位米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D_PAR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参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N_TP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方式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A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N_TP_B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方式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B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ST_ST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站年月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xmis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IN_YI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拼音码</w:t>
      </w:r>
    </w:p>
    <w:p w:rsidR="00F47FEF" w:rsidRDefault="004069A1" w:rsidP="004069A1">
      <w:pPr>
        <w:ind w:leftChars="800" w:left="224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BF4DC8" w:rsidRDefault="00390DA9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390DA9" w:rsidRDefault="00390DA9" w:rsidP="00390DA9">
      <w:pPr>
        <w:autoSpaceDE w:val="0"/>
        <w:autoSpaceDN w:val="0"/>
        <w:adjustRightInd w:val="0"/>
        <w:ind w:left="182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站性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:</w:t>
      </w:r>
      <w:r w:rsidRPr="00390DA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EF1DF0" w:rsidRDefault="00390DA9" w:rsidP="00390D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使用性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: </w:t>
      </w:r>
      <w:r w:rsidR="00B5718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BF4DC8" w:rsidRDefault="00BF4DC8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hint="eastAsia"/>
        </w:rPr>
        <w:t>界面不显示的内容</w:t>
      </w:r>
    </w:p>
    <w:p w:rsidR="00BF4DC8" w:rsidRDefault="00BF4DC8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D953E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系统时间）</w:t>
      </w:r>
    </w:p>
    <w:p w:rsidR="00390DA9" w:rsidRDefault="00390DA9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TCD</w:t>
      </w:r>
    </w:p>
    <w:p w:rsidR="009B44D6" w:rsidRDefault="009B44D6" w:rsidP="009B44D6">
      <w:pPr>
        <w:ind w:left="182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文测站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92E4E" w:rsidRDefault="00A92E4E" w:rsidP="009B44D6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E476F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3：修改</w:t>
      </w:r>
    </w:p>
    <w:p w:rsidR="00474254" w:rsidRPr="005D16AB" w:rsidRDefault="00474254" w:rsidP="00474254">
      <w:pPr>
        <w:ind w:left="840" w:firstLine="420"/>
      </w:pPr>
      <w:r w:rsidRPr="005D16AB">
        <w:rPr>
          <w:rFonts w:hint="eastAsia"/>
        </w:rPr>
        <w:t>条件：</w:t>
      </w:r>
      <w:r w:rsidR="0021628F">
        <w:rPr>
          <w:rFonts w:hint="eastAsia"/>
        </w:rPr>
        <w:t>水文测站</w:t>
      </w:r>
      <w:r w:rsidR="0021628F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474254" w:rsidRPr="005D16AB" w:rsidRDefault="00474254" w:rsidP="0047425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474254" w:rsidRPr="005D16AB" w:rsidRDefault="00474254" w:rsidP="0047425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474254" w:rsidRDefault="00474254" w:rsidP="0047425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7630B2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文测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岸别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岸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流流向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流流向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基值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参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后更新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REMARK</w:t>
      </w:r>
    </w:p>
    <w:p w:rsidR="00B50EDF" w:rsidRDefault="00B50EDF" w:rsidP="00B50ED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 w:rsidRPr="00E10FF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 w:rsidR="00976B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where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文测站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id=@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文测站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id</w:t>
      </w:r>
    </w:p>
    <w:p w:rsidR="00B50EDF" w:rsidRPr="00B93184" w:rsidRDefault="00B50EDF" w:rsidP="0047425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</w:p>
    <w:p w:rsidR="00474254" w:rsidRPr="005D16AB" w:rsidRDefault="00474254" w:rsidP="00474254">
      <w:pPr>
        <w:ind w:left="2100"/>
        <w:rPr>
          <w:lang w:val="x-none"/>
        </w:rPr>
      </w:pPr>
      <w:r>
        <w:rPr>
          <w:rFonts w:hint="eastAsia"/>
          <w:lang w:val="x-none"/>
        </w:rPr>
        <w:t>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0B79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4：</w:t>
      </w:r>
      <w:r w:rsidR="00DE0B79">
        <w:rPr>
          <w:rFonts w:hint="eastAsia"/>
          <w:lang w:eastAsia="zh-CN"/>
        </w:rPr>
        <w:t>删除</w:t>
      </w:r>
    </w:p>
    <w:p w:rsidR="00E65574" w:rsidRPr="005D16AB" w:rsidRDefault="00E65574" w:rsidP="00E65574">
      <w:pPr>
        <w:ind w:left="840" w:firstLine="420"/>
      </w:pPr>
      <w:r w:rsidRPr="005D16AB">
        <w:rPr>
          <w:rFonts w:hint="eastAsia"/>
        </w:rPr>
        <w:t>条件：</w:t>
      </w:r>
      <w:r w:rsidR="00856A13">
        <w:rPr>
          <w:rFonts w:hint="eastAsia"/>
        </w:rPr>
        <w:t>水文测站</w:t>
      </w:r>
      <w:r w:rsidR="00856A13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E65574" w:rsidRPr="005D16AB" w:rsidRDefault="00E65574" w:rsidP="00E6557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E65574" w:rsidRPr="005D16AB" w:rsidRDefault="00E65574" w:rsidP="00E6557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E65574" w:rsidRDefault="00E65574" w:rsidP="00E65574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E65574" w:rsidRPr="005D16AB" w:rsidRDefault="00E65574" w:rsidP="00E6557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</w:t>
      </w:r>
      <w:r w:rsidR="00130BD3">
        <w:rPr>
          <w:rFonts w:hint="eastAsia"/>
        </w:rPr>
        <w:t>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E65574" w:rsidRDefault="00E65574" w:rsidP="00E65574">
      <w:pPr>
        <w:ind w:left="1680" w:firstLine="420"/>
      </w:pPr>
      <w:r>
        <w:rPr>
          <w:rFonts w:hint="eastAsia"/>
        </w:rPr>
        <w:t>并提示“删除成功”</w:t>
      </w:r>
    </w:p>
    <w:p w:rsidR="00E65574" w:rsidRDefault="00E65574" w:rsidP="00E65574">
      <w:pPr>
        <w:ind w:left="1680" w:firstLine="420"/>
      </w:pPr>
      <w:r>
        <w:rPr>
          <w:rFonts w:hint="eastAsia"/>
        </w:rPr>
        <w:lastRenderedPageBreak/>
        <w:t>“否”取消删除操作。</w:t>
      </w:r>
    </w:p>
    <w:p w:rsidR="00FE476F" w:rsidRDefault="00DE0B79" w:rsidP="00FE476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5：</w:t>
      </w:r>
      <w:r w:rsidR="00FE476F">
        <w:rPr>
          <w:rFonts w:hint="eastAsia"/>
          <w:lang w:eastAsia="zh-CN"/>
        </w:rPr>
        <w:t>地图</w:t>
      </w:r>
      <w:r w:rsidR="00EF1DF0" w:rsidRPr="007F417B">
        <w:rPr>
          <w:rFonts w:hint="eastAsia"/>
          <w:color w:val="FF0000"/>
          <w:lang w:eastAsia="zh-CN"/>
        </w:rPr>
        <w:t>【superMap接口】</w:t>
      </w:r>
    </w:p>
    <w:p w:rsidR="00FE476F" w:rsidRDefault="00F853FA" w:rsidP="00F853FA">
      <w:pPr>
        <w:pStyle w:val="4"/>
        <w:ind w:left="840"/>
        <w:rPr>
          <w:lang w:eastAsia="zh-CN"/>
        </w:rPr>
      </w:pPr>
      <w:r>
        <w:t>功能</w:t>
      </w:r>
      <w:r w:rsidR="00DE0B7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服务于哪些水体</w:t>
      </w:r>
      <w:r w:rsidR="00D21F6D" w:rsidRPr="00F91E87">
        <w:rPr>
          <w:rFonts w:hint="eastAsia"/>
          <w:color w:val="FF0000"/>
          <w:lang w:eastAsia="zh-CN"/>
        </w:rPr>
        <w:t>（</w:t>
      </w:r>
      <w:r w:rsidR="00AF4CB0" w:rsidRPr="00F91E87">
        <w:rPr>
          <w:rFonts w:hint="eastAsia"/>
          <w:color w:val="FF0000"/>
          <w:lang w:eastAsia="zh-CN"/>
        </w:rPr>
        <w:t>可</w:t>
      </w:r>
      <w:r w:rsidR="00D21F6D" w:rsidRPr="00F91E87">
        <w:rPr>
          <w:rFonts w:hint="eastAsia"/>
          <w:color w:val="FF0000"/>
          <w:lang w:eastAsia="zh-CN"/>
        </w:rPr>
        <w:t>多选）</w:t>
      </w:r>
    </w:p>
    <w:p w:rsidR="005E6246" w:rsidRPr="005D16AB" w:rsidRDefault="005E6246" w:rsidP="005E6246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5E6246" w:rsidRDefault="005E6246" w:rsidP="005E624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水体</w:t>
      </w:r>
      <w:r w:rsidRPr="005D16AB">
        <w:rPr>
          <w:rFonts w:hint="eastAsia"/>
        </w:rPr>
        <w:t>”标签</w:t>
      </w:r>
    </w:p>
    <w:p w:rsidR="0055035F" w:rsidRPr="00812465" w:rsidRDefault="0055035F" w:rsidP="0055035F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55035F" w:rsidRDefault="0055035F" w:rsidP="0055035F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55035F" w:rsidRPr="001954AB" w:rsidRDefault="0055035F" w:rsidP="0055035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29" name="图片 29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67EAC"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</w:p>
    <w:p w:rsidR="00131510" w:rsidRDefault="00131510" w:rsidP="00131510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FC7E8A" w:rsidRDefault="00A579A1" w:rsidP="00A579A1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C526E" w:rsidRDefault="005C526E" w:rsidP="00A579A1">
      <w:pPr>
        <w:ind w:leftChars="600" w:left="1680"/>
      </w:pPr>
    </w:p>
    <w:p w:rsidR="00131510" w:rsidRDefault="00FC7E8A" w:rsidP="001315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D3933" w:rsidRDefault="00B658C4" w:rsidP="00B658C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D345A" w:rsidRDefault="003D345A" w:rsidP="00B658C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117280" w:rsidRDefault="003D345A" w:rsidP="003D345A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2B427E" w:rsidRDefault="00693F6E" w:rsidP="002B427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</w:t>
      </w:r>
      <w:r w:rsidR="00D225CF">
        <w:rPr>
          <w:color w:val="FF0000"/>
        </w:rPr>
        <w:t>–</w:t>
      </w:r>
      <w:r w:rsidR="00D178AC">
        <w:rPr>
          <w:rFonts w:hint="eastAsia"/>
          <w:color w:val="FF0000"/>
        </w:rPr>
        <w:t>1201</w:t>
      </w:r>
    </w:p>
    <w:p w:rsidR="002B427E" w:rsidRDefault="00D225CF" w:rsidP="006D7CF7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745356" w:rsidRDefault="00B66748" w:rsidP="00B6674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7</w:t>
      </w:r>
      <w:r w:rsidR="004E75D3">
        <w:rPr>
          <w:rFonts w:hint="eastAsia"/>
          <w:lang w:eastAsia="zh-CN"/>
        </w:rPr>
        <w:t>：</w:t>
      </w:r>
      <w:r w:rsidR="00745356" w:rsidRPr="00B66748">
        <w:rPr>
          <w:rFonts w:hint="eastAsia"/>
        </w:rPr>
        <w:t>施测项目信息表</w:t>
      </w:r>
    </w:p>
    <w:p w:rsidR="00C55F8E" w:rsidRDefault="00C55F8E" w:rsidP="00C55F8E">
      <w:r>
        <w:object w:dxaOrig="5728" w:dyaOrig="4701">
          <v:shape id="_x0000_i1042" type="#_x0000_t75" style="width:285.95pt;height:235pt" o:ole="">
            <v:imagedata r:id="rId44" o:title=""/>
          </v:shape>
          <o:OLEObject Type="Embed" ProgID="Visio.Drawing.11" ShapeID="_x0000_i1042" DrawAspect="Content" ObjectID="_1519213527" r:id="rId45"/>
        </w:object>
      </w:r>
    </w:p>
    <w:p w:rsidR="001F7B11" w:rsidRPr="005D16AB" w:rsidRDefault="001F7B11" w:rsidP="001F7B11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1F7B11" w:rsidRDefault="001F7B11" w:rsidP="001F7B1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CA4676">
        <w:rPr>
          <w:rFonts w:hint="eastAsia"/>
        </w:rPr>
        <w:t>测站</w:t>
      </w:r>
      <w:r w:rsidR="00CA4676" w:rsidRPr="00CA4676">
        <w:rPr>
          <w:rFonts w:hint="eastAsia"/>
        </w:rPr>
        <w:t>施测项目</w:t>
      </w:r>
      <w:r w:rsidRPr="005D16AB">
        <w:rPr>
          <w:rFonts w:hint="eastAsia"/>
        </w:rPr>
        <w:t>信息”标签</w:t>
      </w:r>
    </w:p>
    <w:p w:rsidR="003D48AF" w:rsidRDefault="003D48AF" w:rsidP="001F7B11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）</w:t>
      </w:r>
      <w:r w:rsidR="00AF6B69">
        <w:rPr>
          <w:rFonts w:hint="eastAsia"/>
        </w:rPr>
        <w:t>界面显示项目：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降水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蒸发及蒸发辅助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位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流量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GW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埋深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W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LAND_SUB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面沉降量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SA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泥沙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ICES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冰凌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ITEM_TID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潮汐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OTH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其他项目</w:t>
      </w:r>
      <w:r w:rsidR="00F81E4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除以上所列施测项目以外的其他施测项目，如有多个施测项目则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|”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隔开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930E9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30E9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系统时间，无需显示）</w:t>
      </w:r>
    </w:p>
    <w:p w:rsidR="00AF6B69" w:rsidRDefault="00AF6B69" w:rsidP="00AF6B69">
      <w:pPr>
        <w:ind w:left="84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6F5E3C" w:rsidRDefault="006F5E3C" w:rsidP="00AF6B69">
      <w:pPr>
        <w:ind w:left="840" w:firstLine="420"/>
      </w:pPr>
      <w:r w:rsidRPr="006F5E3C">
        <w:rPr>
          <w:rFonts w:hint="eastAsia"/>
        </w:rPr>
        <w:tab/>
      </w:r>
      <w:r w:rsidRPr="006F5E3C">
        <w:rPr>
          <w:rFonts w:hint="eastAsia"/>
        </w:rPr>
        <w:tab/>
        <w:t>3)</w:t>
      </w:r>
      <w:r>
        <w:rPr>
          <w:rFonts w:hint="eastAsia"/>
        </w:rPr>
        <w:t>编辑、修改</w:t>
      </w:r>
    </w:p>
    <w:p w:rsidR="00412AC1" w:rsidRPr="007A6B76" w:rsidRDefault="00412AC1" w:rsidP="00AF6B69">
      <w:pPr>
        <w:ind w:left="840" w:firstLine="420"/>
        <w:rPr>
          <w:color w:val="FF0000"/>
        </w:rPr>
      </w:pPr>
      <w:r w:rsidRPr="007A6B76">
        <w:rPr>
          <w:rFonts w:hint="eastAsia"/>
          <w:color w:val="FF0000"/>
        </w:rPr>
        <w:tab/>
      </w:r>
      <w:r w:rsidRPr="007A6B76">
        <w:rPr>
          <w:color w:val="FF0000"/>
        </w:rPr>
        <w:t>R</w:t>
      </w:r>
      <w:r w:rsidRPr="007A6B76">
        <w:rPr>
          <w:rFonts w:hint="eastAsia"/>
          <w:color w:val="FF0000"/>
        </w:rPr>
        <w:t xml:space="preserve">adiobox </w:t>
      </w:r>
      <w:r w:rsidRPr="007A6B76">
        <w:rPr>
          <w:rFonts w:hint="eastAsia"/>
          <w:color w:val="FF0000"/>
        </w:rPr>
        <w:t>缺升值为：</w:t>
      </w:r>
      <w:r w:rsidRPr="007A6B76">
        <w:rPr>
          <w:rFonts w:hint="eastAsia"/>
          <w:color w:val="FF0000"/>
        </w:rPr>
        <w:t>0</w:t>
      </w:r>
    </w:p>
    <w:p w:rsidR="00412AC1" w:rsidRDefault="00412AC1" w:rsidP="00AF6B69">
      <w:pPr>
        <w:ind w:left="840" w:firstLine="420"/>
        <w:rPr>
          <w:color w:val="FF0000"/>
        </w:rPr>
      </w:pPr>
      <w:r w:rsidRPr="007A6B76">
        <w:rPr>
          <w:rFonts w:hint="eastAsia"/>
          <w:color w:val="FF0000"/>
        </w:rPr>
        <w:tab/>
      </w:r>
      <w:r w:rsidRPr="007A6B76">
        <w:rPr>
          <w:rFonts w:hint="eastAsia"/>
          <w:color w:val="FF0000"/>
        </w:rPr>
        <w:t>下拉列表</w:t>
      </w:r>
      <w:r w:rsidRPr="007A6B76">
        <w:rPr>
          <w:rFonts w:hint="eastAsia"/>
          <w:color w:val="FF0000"/>
        </w:rPr>
        <w:t xml:space="preserve"> </w:t>
      </w:r>
      <w:r w:rsidRPr="007A6B76">
        <w:rPr>
          <w:rFonts w:hint="eastAsia"/>
          <w:color w:val="FF0000"/>
        </w:rPr>
        <w:t>缺省值为：</w:t>
      </w:r>
      <w:r w:rsidRPr="007A6B76">
        <w:rPr>
          <w:rFonts w:hint="eastAsia"/>
          <w:color w:val="FF0000"/>
        </w:rPr>
        <w:t>9</w:t>
      </w:r>
    </w:p>
    <w:p w:rsidR="000C12AC" w:rsidRDefault="000C12AC" w:rsidP="000C12AC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>功能</w:t>
      </w:r>
      <w:r w:rsidR="005D4A1A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</w:t>
      </w:r>
      <w:r w:rsidR="005A0BF6">
        <w:rPr>
          <w:rFonts w:hint="eastAsia"/>
          <w:lang w:eastAsia="zh-CN"/>
        </w:rPr>
        <w:t>服务于哪些水源地</w:t>
      </w:r>
      <w:r w:rsidR="000858CC" w:rsidRPr="00430FC3">
        <w:rPr>
          <w:rFonts w:hint="eastAsia"/>
          <w:color w:val="FF0000"/>
          <w:lang w:eastAsia="zh-CN"/>
        </w:rPr>
        <w:t>【水源地】</w:t>
      </w:r>
    </w:p>
    <w:p w:rsidR="001D4DC6" w:rsidRPr="001D4DC6" w:rsidRDefault="001D4DC6" w:rsidP="001D4DC6">
      <w:pPr>
        <w:rPr>
          <w:lang w:val="x-none"/>
        </w:rPr>
      </w:pPr>
      <w:r>
        <w:object w:dxaOrig="9714" w:dyaOrig="3043">
          <v:shape id="_x0000_i1043" type="#_x0000_t75" style="width:415pt;height:130.4pt" o:ole="">
            <v:imagedata r:id="rId46" o:title=""/>
          </v:shape>
          <o:OLEObject Type="Embed" ProgID="Visio.Drawing.11" ShapeID="_x0000_i1043" DrawAspect="Content" ObjectID="_1519213528" r:id="rId47"/>
        </w:object>
      </w:r>
    </w:p>
    <w:p w:rsidR="00C36E2F" w:rsidRPr="005D16AB" w:rsidRDefault="00C36E2F" w:rsidP="00C36E2F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C36E2F" w:rsidRDefault="00C36E2F" w:rsidP="00C36E2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</w:t>
      </w:r>
      <w:r w:rsidR="000436DD">
        <w:rPr>
          <w:rFonts w:hint="eastAsia"/>
        </w:rPr>
        <w:t>水源地</w:t>
      </w:r>
      <w:r w:rsidRPr="005D16AB">
        <w:rPr>
          <w:rFonts w:hint="eastAsia"/>
        </w:rPr>
        <w:t>”标签</w:t>
      </w:r>
    </w:p>
    <w:p w:rsidR="00C36E2F" w:rsidRPr="00812465" w:rsidRDefault="00C36E2F" w:rsidP="00C36E2F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C36E2F" w:rsidRDefault="00C36E2F" w:rsidP="00C36E2F">
      <w:pPr>
        <w:ind w:left="840" w:firstLine="420"/>
      </w:pPr>
      <w:r>
        <w:rPr>
          <w:rFonts w:hint="eastAsia"/>
        </w:rPr>
        <w:t>显示复选列表，项目：</w:t>
      </w:r>
      <w:r w:rsidR="00026425">
        <w:rPr>
          <w:rFonts w:hint="eastAsia"/>
        </w:rPr>
        <w:t>水源地</w:t>
      </w:r>
      <w:r>
        <w:rPr>
          <w:rFonts w:hint="eastAsia"/>
        </w:rPr>
        <w:t>代码，</w:t>
      </w:r>
      <w:r w:rsidR="00026425">
        <w:rPr>
          <w:rFonts w:hint="eastAsia"/>
        </w:rPr>
        <w:t>水源地</w:t>
      </w:r>
      <w:r>
        <w:rPr>
          <w:rFonts w:hint="eastAsia"/>
        </w:rPr>
        <w:t>名称</w:t>
      </w:r>
    </w:p>
    <w:p w:rsidR="006A7055" w:rsidRDefault="00C36E2F" w:rsidP="006A7055">
      <w:pPr>
        <w:rPr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4571028C" wp14:editId="1B7B89C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31" name="图片 3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 w:rsidR="006A7055">
        <w:rPr>
          <w:rFonts w:hint="eastAsia"/>
          <w:lang w:val="x-none"/>
        </w:rPr>
        <w:lastRenderedPageBreak/>
        <w:tab/>
      </w:r>
      <w:r w:rsidR="006A7055">
        <w:rPr>
          <w:rFonts w:hint="eastAsia"/>
          <w:lang w:val="x-none"/>
        </w:rPr>
        <w:tab/>
      </w:r>
      <w:r w:rsidR="006A7055">
        <w:rPr>
          <w:rFonts w:hint="eastAsia"/>
          <w:lang w:val="x-none"/>
        </w:rPr>
        <w:tab/>
      </w:r>
      <w:r w:rsidR="006A7055">
        <w:rPr>
          <w:lang w:val="x-none"/>
        </w:rPr>
        <w:t>SQL</w:t>
      </w:r>
      <w:r w:rsidR="006A7055">
        <w:rPr>
          <w:rFonts w:hint="eastAsia"/>
          <w:lang w:val="x-none"/>
        </w:rPr>
        <w:t xml:space="preserve"> 1): </w:t>
      </w:r>
      <w:r w:rsidR="006A7055">
        <w:rPr>
          <w:rFonts w:hint="eastAsia"/>
          <w:lang w:val="x-none"/>
        </w:rPr>
        <w:t>复选列表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1B284A" w:rsidRDefault="001B284A" w:rsidP="001B28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</w:p>
    <w:p w:rsidR="006A7055" w:rsidRPr="001B284A" w:rsidRDefault="001B284A" w:rsidP="001B28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A7055" w:rsidRDefault="006A7055" w:rsidP="006A705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133AE9" w:rsidRDefault="00133AE9" w:rsidP="00544B8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33AE9" w:rsidRDefault="00133AE9" w:rsidP="00544B8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</w:t>
      </w:r>
    </w:p>
    <w:p w:rsidR="00133AE9" w:rsidRDefault="00133AE9" w:rsidP="00133AE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A7055" w:rsidRPr="00133AE9" w:rsidRDefault="006A7055" w:rsidP="006A705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6A7055" w:rsidRDefault="006A7055" w:rsidP="006A705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6A7055" w:rsidRDefault="006A7055" w:rsidP="006A7055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D45525" w:rsidRDefault="00D45525" w:rsidP="00D45525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>功能</w:t>
      </w:r>
      <w:r w:rsidR="00482D46"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：服务于哪些</w:t>
      </w:r>
      <w:r w:rsidR="004C7B8F">
        <w:rPr>
          <w:rFonts w:hint="eastAsia"/>
          <w:lang w:eastAsia="zh-CN"/>
        </w:rPr>
        <w:t>入河排污口</w:t>
      </w:r>
      <w:r w:rsidR="00845A4A">
        <w:rPr>
          <w:rFonts w:hint="eastAsia"/>
          <w:lang w:eastAsia="zh-CN"/>
        </w:rPr>
        <w:t>【排污口】</w:t>
      </w:r>
    </w:p>
    <w:p w:rsidR="00D45525" w:rsidRPr="001D4DC6" w:rsidRDefault="00CE7F8F" w:rsidP="00D45525">
      <w:pPr>
        <w:rPr>
          <w:lang w:val="x-none"/>
        </w:rPr>
      </w:pPr>
      <w:r>
        <w:object w:dxaOrig="10158" w:dyaOrig="4030">
          <v:shape id="_x0000_i1044" type="#_x0000_t75" style="width:414.35pt;height:165.05pt" o:ole="">
            <v:imagedata r:id="rId48" o:title=""/>
          </v:shape>
          <o:OLEObject Type="Embed" ProgID="Visio.Drawing.11" ShapeID="_x0000_i1044" DrawAspect="Content" ObjectID="_1519213529" r:id="rId49"/>
        </w:object>
      </w:r>
    </w:p>
    <w:p w:rsidR="00D45525" w:rsidRPr="005D16AB" w:rsidRDefault="00D45525" w:rsidP="00D45525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D45525" w:rsidRDefault="00D45525" w:rsidP="00D455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</w:t>
      </w:r>
      <w:r w:rsidR="00320F15">
        <w:rPr>
          <w:rFonts w:hint="eastAsia"/>
        </w:rPr>
        <w:t>排污口</w:t>
      </w:r>
      <w:r w:rsidRPr="005D16AB">
        <w:rPr>
          <w:rFonts w:hint="eastAsia"/>
        </w:rPr>
        <w:t>”标签</w:t>
      </w:r>
    </w:p>
    <w:p w:rsidR="00D45525" w:rsidRPr="00812465" w:rsidRDefault="00CF0075" w:rsidP="00D45525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45525" w:rsidRPr="00812465">
        <w:rPr>
          <w:rFonts w:hint="eastAsia"/>
          <w:color w:val="FF0000"/>
          <w:lang w:val="x-none"/>
        </w:rPr>
        <w:t>grid</w:t>
      </w:r>
      <w:r w:rsidR="00D45525" w:rsidRPr="00812465">
        <w:rPr>
          <w:rFonts w:hint="eastAsia"/>
          <w:color w:val="FF0000"/>
          <w:lang w:val="x-none"/>
        </w:rPr>
        <w:t>显示</w:t>
      </w:r>
    </w:p>
    <w:p w:rsidR="00D45525" w:rsidRDefault="00D45525" w:rsidP="00D45525">
      <w:pPr>
        <w:ind w:left="840" w:firstLine="420"/>
      </w:pPr>
      <w:r>
        <w:rPr>
          <w:rFonts w:hint="eastAsia"/>
        </w:rPr>
        <w:t>显示复选列表，项目：</w:t>
      </w:r>
      <w:r w:rsidR="008271C3">
        <w:rPr>
          <w:rFonts w:hint="eastAsia"/>
        </w:rPr>
        <w:t>除了</w:t>
      </w:r>
      <w:r w:rsidR="008271C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="008271C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45525" w:rsidRDefault="00D45525" w:rsidP="00D45525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8271C3" w:rsidRPr="002E0100" w:rsidRDefault="008271C3" w:rsidP="008271C3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45525" w:rsidRDefault="00D45525" w:rsidP="00D4552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45525" w:rsidRPr="00133AE9" w:rsidRDefault="00D45525" w:rsidP="00D4552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45525" w:rsidRDefault="00D45525" w:rsidP="00D4552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45525" w:rsidRDefault="00D45525" w:rsidP="00D45525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EF5831" w:rsidRDefault="00EF5831" w:rsidP="00EF5831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>功能</w:t>
      </w:r>
      <w:r w:rsidR="003748CC"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：服务于哪些</w:t>
      </w:r>
      <w:r w:rsidR="00E7307E">
        <w:rPr>
          <w:rFonts w:hint="eastAsia"/>
          <w:lang w:eastAsia="zh-CN"/>
        </w:rPr>
        <w:t>河道断面</w:t>
      </w:r>
      <w:r>
        <w:rPr>
          <w:rFonts w:hint="eastAsia"/>
          <w:lang w:eastAsia="zh-CN"/>
        </w:rPr>
        <w:t>【</w:t>
      </w:r>
      <w:r w:rsidR="00E7307E">
        <w:rPr>
          <w:rFonts w:hint="eastAsia"/>
          <w:lang w:eastAsia="zh-CN"/>
        </w:rPr>
        <w:t>河道断面</w:t>
      </w:r>
      <w:r>
        <w:rPr>
          <w:rFonts w:hint="eastAsia"/>
          <w:lang w:eastAsia="zh-CN"/>
        </w:rPr>
        <w:t>】</w:t>
      </w:r>
    </w:p>
    <w:p w:rsidR="00EF5831" w:rsidRPr="001D4DC6" w:rsidRDefault="00F812A1" w:rsidP="00EF5831">
      <w:pPr>
        <w:rPr>
          <w:lang w:val="x-none"/>
        </w:rPr>
      </w:pPr>
      <w:r>
        <w:object w:dxaOrig="6873" w:dyaOrig="6298">
          <v:shape id="_x0000_i1045" type="#_x0000_t75" style="width:343.7pt;height:315.15pt" o:ole="">
            <v:imagedata r:id="rId50" o:title=""/>
          </v:shape>
          <o:OLEObject Type="Embed" ProgID="Visio.Drawing.11" ShapeID="_x0000_i1045" DrawAspect="Content" ObjectID="_1519213530" r:id="rId51"/>
        </w:object>
      </w:r>
    </w:p>
    <w:p w:rsidR="00EF5831" w:rsidRPr="005D16AB" w:rsidRDefault="00EF5831" w:rsidP="00EF5831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EF5831" w:rsidRDefault="00EF5831" w:rsidP="00EF5831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1569F6">
        <w:rPr>
          <w:rFonts w:hint="eastAsia"/>
        </w:rPr>
        <w:t>河道断面</w:t>
      </w:r>
      <w:r w:rsidRPr="005D16AB">
        <w:rPr>
          <w:rFonts w:hint="eastAsia"/>
        </w:rPr>
        <w:t>”标签</w:t>
      </w:r>
    </w:p>
    <w:p w:rsidR="00EF5831" w:rsidRPr="00812465" w:rsidRDefault="00EF5831" w:rsidP="00EF5831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EF5831" w:rsidRDefault="00EF5831" w:rsidP="00EF5831">
      <w:pPr>
        <w:ind w:left="840" w:firstLine="420"/>
      </w:pPr>
      <w:r>
        <w:rPr>
          <w:rFonts w:hint="eastAsia"/>
        </w:rPr>
        <w:t>显示复选列表，项目：除了</w:t>
      </w:r>
      <w:r w:rsidR="00D84C3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D84C3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F5831" w:rsidRDefault="00EF5831" w:rsidP="00EF5831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B902EC" w:rsidRDefault="00B902EC" w:rsidP="00B902EC">
      <w:pPr>
        <w:ind w:leftChars="800" w:left="22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EF5831" w:rsidRDefault="00EF5831" w:rsidP="00EF58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81865" w:rsidRDefault="00781865" w:rsidP="007818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F5831" w:rsidRDefault="00EF5831" w:rsidP="00EF583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EF5831" w:rsidRDefault="00EF5831" w:rsidP="00EF5831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940340" w:rsidRDefault="00940340" w:rsidP="00940340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>功能1</w:t>
      </w:r>
      <w:r w:rsidR="002A736F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服务于哪些</w:t>
      </w:r>
      <w:r w:rsidR="002A736F">
        <w:rPr>
          <w:rFonts w:hint="eastAsia"/>
          <w:lang w:eastAsia="zh-CN"/>
        </w:rPr>
        <w:t>水功能区</w:t>
      </w:r>
      <w:r>
        <w:rPr>
          <w:rFonts w:hint="eastAsia"/>
          <w:lang w:eastAsia="zh-CN"/>
        </w:rPr>
        <w:t>【</w:t>
      </w:r>
      <w:r w:rsidR="002A736F">
        <w:rPr>
          <w:rFonts w:hint="eastAsia"/>
          <w:lang w:eastAsia="zh-CN"/>
        </w:rPr>
        <w:t>水功能区</w:t>
      </w:r>
      <w:r>
        <w:rPr>
          <w:rFonts w:hint="eastAsia"/>
          <w:lang w:eastAsia="zh-CN"/>
        </w:rPr>
        <w:t>】</w:t>
      </w:r>
    </w:p>
    <w:p w:rsidR="00940340" w:rsidRPr="001D4DC6" w:rsidRDefault="00E034C7" w:rsidP="00940340">
      <w:pPr>
        <w:rPr>
          <w:lang w:val="x-none"/>
        </w:rPr>
      </w:pPr>
      <w:r>
        <w:object w:dxaOrig="9591" w:dyaOrig="3166">
          <v:shape id="_x0000_i1046" type="#_x0000_t75" style="width:415pt;height:137.2pt" o:ole="">
            <v:imagedata r:id="rId52" o:title=""/>
          </v:shape>
          <o:OLEObject Type="Embed" ProgID="Visio.Drawing.11" ShapeID="_x0000_i1046" DrawAspect="Content" ObjectID="_1519213531" r:id="rId53"/>
        </w:object>
      </w:r>
    </w:p>
    <w:p w:rsidR="00940340" w:rsidRPr="005D16AB" w:rsidRDefault="00940340" w:rsidP="00940340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940340" w:rsidRDefault="00940340" w:rsidP="0094034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河道断面</w:t>
      </w:r>
      <w:r w:rsidRPr="005D16AB">
        <w:rPr>
          <w:rFonts w:hint="eastAsia"/>
        </w:rPr>
        <w:t>”标签</w:t>
      </w:r>
    </w:p>
    <w:p w:rsidR="00940340" w:rsidRPr="00812465" w:rsidRDefault="00940340" w:rsidP="00940340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940340" w:rsidRDefault="00940340" w:rsidP="00940340">
      <w:pPr>
        <w:ind w:left="840" w:firstLine="420"/>
      </w:pPr>
      <w:r>
        <w:rPr>
          <w:rFonts w:hint="eastAsia"/>
        </w:rPr>
        <w:lastRenderedPageBreak/>
        <w:t>显示复选列表，项目：除了</w:t>
      </w:r>
      <w:r w:rsidR="00F977A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 w:rsidR="00F977A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40340" w:rsidRDefault="00940340" w:rsidP="00940340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724836" w:rsidRDefault="00724836" w:rsidP="0072483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24836" w:rsidRDefault="00724836" w:rsidP="0072483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24836" w:rsidRDefault="00724836" w:rsidP="0072483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</w:p>
    <w:p w:rsidR="00724836" w:rsidRDefault="00724836" w:rsidP="0072483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</w:p>
    <w:p w:rsidR="00724836" w:rsidRDefault="00724836" w:rsidP="0072483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940340" w:rsidRDefault="00940340" w:rsidP="00940340">
      <w:pPr>
        <w:ind w:leftChars="800" w:left="22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40340" w:rsidRDefault="00940340" w:rsidP="0094034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52544B" w:rsidRDefault="0052544B" w:rsidP="00295B0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940340" w:rsidRDefault="0052544B" w:rsidP="00295B0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40340" w:rsidRDefault="00940340" w:rsidP="00940340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40340" w:rsidRDefault="00940340" w:rsidP="00940340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0C12AC" w:rsidRPr="00C36E2F" w:rsidRDefault="000C12AC" w:rsidP="00C36E2F">
      <w:pPr>
        <w:ind w:left="840" w:firstLine="420"/>
        <w:rPr>
          <w:color w:val="FF0000"/>
        </w:rPr>
      </w:pPr>
    </w:p>
    <w:p w:rsidR="0011473C" w:rsidRPr="005D16AB" w:rsidRDefault="00254BE0" w:rsidP="00F90824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F90824" w:rsidRPr="005D16AB">
        <w:rPr>
          <w:rFonts w:hint="eastAsia"/>
        </w:rPr>
        <w:t>5</w:t>
      </w:r>
      <w:r w:rsidR="0011473C" w:rsidRPr="005D16AB">
        <w:rPr>
          <w:rFonts w:hint="eastAsia"/>
        </w:rPr>
        <w:t xml:space="preserve"> 水电站信息数据库</w:t>
      </w:r>
      <w:r w:rsidR="00E50343">
        <w:rPr>
          <w:rFonts w:hint="eastAsia"/>
        </w:rPr>
        <w:t>【翟仕召】</w:t>
      </w:r>
    </w:p>
    <w:p w:rsidR="00C82224" w:rsidRDefault="001F21A7" w:rsidP="00C82224">
      <w:r>
        <w:object w:dxaOrig="7614" w:dyaOrig="10032">
          <v:shape id="_x0000_i1047" type="#_x0000_t75" style="width:274.4pt;height:360.7pt" o:ole="">
            <v:imagedata r:id="rId54" o:title=""/>
          </v:shape>
          <o:OLEObject Type="Embed" ProgID="Visio.Drawing.11" ShapeID="_x0000_i1047" DrawAspect="Content" ObjectID="_1519213532" r:id="rId55"/>
        </w:object>
      </w:r>
      <w:r>
        <w:object w:dxaOrig="3150" w:dyaOrig="4460">
          <v:shape id="_x0000_i1048" type="#_x0000_t75" style="width:127.7pt;height:180pt" o:ole="">
            <v:imagedata r:id="rId56" o:title=""/>
          </v:shape>
          <o:OLEObject Type="Embed" ProgID="Visio.Drawing.11" ShapeID="_x0000_i1048" DrawAspect="Content" ObjectID="_1519213533" r:id="rId57"/>
        </w:object>
      </w:r>
    </w:p>
    <w:p w:rsidR="00C82224" w:rsidRPr="00410675" w:rsidRDefault="00C82224" w:rsidP="00C82224">
      <w:r>
        <w:object w:dxaOrig="10196" w:dyaOrig="3046">
          <v:shape id="_x0000_i1049" type="#_x0000_t75" style="width:414.35pt;height:123.6pt" o:ole="">
            <v:imagedata r:id="rId58" o:title=""/>
          </v:shape>
          <o:OLEObject Type="Embed" ProgID="Visio.Drawing.11" ShapeID="_x0000_i1049" DrawAspect="Content" ObjectID="_1519213534" r:id="rId59"/>
        </w:object>
      </w:r>
    </w:p>
    <w:p w:rsidR="00C82224" w:rsidRDefault="00C82224" w:rsidP="00C82224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2224" w:rsidRDefault="00C82224" w:rsidP="00C82224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70973" w:rsidRDefault="00C82224" w:rsidP="00F70973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F70973" w:rsidRPr="005D16AB">
        <w:rPr>
          <w:rFonts w:hint="eastAsia"/>
        </w:rPr>
        <w:t>/zdst/shuidinzhan.js</w:t>
      </w:r>
    </w:p>
    <w:p w:rsidR="00C82224" w:rsidRDefault="00C82224" w:rsidP="00C82224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7D4E8C" w:rsidRPr="007D4E8C">
        <w:t>WR_HP_B</w:t>
      </w:r>
      <w:r w:rsidRPr="005D16AB">
        <w:rPr>
          <w:rFonts w:hint="eastAsia"/>
        </w:rPr>
        <w:t>、</w:t>
      </w:r>
    </w:p>
    <w:p w:rsidR="00C82224" w:rsidRDefault="00C82224" w:rsidP="00C82224">
      <w:pPr>
        <w:ind w:left="1260" w:firstLine="420"/>
      </w:pPr>
      <w:r w:rsidRPr="005D16AB">
        <w:rPr>
          <w:rFonts w:hint="eastAsia"/>
        </w:rPr>
        <w:lastRenderedPageBreak/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C82224" w:rsidRPr="005D16AB" w:rsidRDefault="00C82224" w:rsidP="00C82224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A70DA5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代码、</w:t>
      </w:r>
      <w:r w:rsidR="00A70DA5">
        <w:rPr>
          <w:rFonts w:hint="eastAsia"/>
          <w:lang w:val="x-none"/>
        </w:rPr>
        <w:t>水电站</w:t>
      </w:r>
      <w:r w:rsidRPr="0051276B">
        <w:rPr>
          <w:lang w:val="x-none"/>
        </w:rPr>
        <w:t>名称</w:t>
      </w:r>
      <w:r>
        <w:rPr>
          <w:rFonts w:hint="eastAsia"/>
          <w:lang w:val="x-none"/>
        </w:rPr>
        <w:t>、</w:t>
      </w:r>
      <w:r w:rsidR="00A70DA5">
        <w:rPr>
          <w:rFonts w:hint="eastAsia"/>
          <w:lang w:val="x-none"/>
        </w:rPr>
        <w:t>水电站</w:t>
      </w:r>
      <w:r w:rsidRPr="0051276B">
        <w:rPr>
          <w:lang w:val="x-none"/>
        </w:rPr>
        <w:t>类型</w:t>
      </w:r>
      <w:r>
        <w:rPr>
          <w:rFonts w:hint="eastAsia"/>
          <w:lang w:val="x-none"/>
        </w:rPr>
        <w:t>名称、</w:t>
      </w:r>
      <w:r w:rsidR="00A70DA5">
        <w:rPr>
          <w:rFonts w:hint="eastAsia"/>
          <w:lang w:val="x-none"/>
        </w:rPr>
        <w:t>装机</w:t>
      </w:r>
      <w:r w:rsidR="00A70DA5">
        <w:rPr>
          <w:lang w:val="x-none"/>
        </w:rPr>
        <w:t>容量</w:t>
      </w:r>
      <w:r>
        <w:rPr>
          <w:rFonts w:hint="eastAsia"/>
          <w:lang w:val="x-none"/>
        </w:rPr>
        <w:t>、</w:t>
      </w:r>
      <w:r w:rsidR="00A70DA5">
        <w:rPr>
          <w:rFonts w:hint="eastAsia"/>
          <w:lang w:val="x-none"/>
        </w:rPr>
        <w:t>所在水库名称</w:t>
      </w:r>
      <w:r>
        <w:rPr>
          <w:rFonts w:hint="eastAsia"/>
          <w:lang w:val="x-none"/>
        </w:rPr>
        <w:t>。</w:t>
      </w:r>
    </w:p>
    <w:p w:rsidR="00C82224" w:rsidRDefault="00C82224" w:rsidP="00C8222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542C89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信息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0174CF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信息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436810" w:rsidRDefault="00436810" w:rsidP="0008077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51612">
        <w:rPr>
          <w:rFonts w:hint="eastAsia"/>
          <w:lang w:val="x-none"/>
        </w:rPr>
        <w:t>水电站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Default="00C82224" w:rsidP="00C82224">
      <w:pPr>
        <w:ind w:left="1680" w:firstLine="420"/>
      </w:pPr>
      <w:r w:rsidRPr="005D16AB">
        <w:rPr>
          <w:rFonts w:hint="eastAsia"/>
        </w:rPr>
        <w:lastRenderedPageBreak/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C82224" w:rsidRDefault="00C82224" w:rsidP="00C8222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C82224" w:rsidRPr="00AE5CBC" w:rsidRDefault="00080773" w:rsidP="00C82224">
      <w:pPr>
        <w:ind w:left="1680" w:firstLine="420"/>
        <w:rPr>
          <w:lang w:val="x-none"/>
        </w:rPr>
      </w:pPr>
      <w:r>
        <w:object w:dxaOrig="1893" w:dyaOrig="3036">
          <v:shape id="_x0000_i1050" type="#_x0000_t75" style="width:94.4pt;height:151.45pt" o:ole="">
            <v:imagedata r:id="rId60" o:title=""/>
          </v:shape>
          <o:OLEObject Type="Embed" ProgID="Visio.Drawing.11" ShapeID="_x0000_i1050" DrawAspect="Content" ObjectID="_1519213535" r:id="rId61"/>
        </w:object>
      </w:r>
      <w:r>
        <w:t xml:space="preserve"> </w:t>
      </w:r>
      <w:r w:rsidR="00C82224">
        <w:object w:dxaOrig="2451" w:dyaOrig="2076">
          <v:shape id="_x0000_i1051" type="#_x0000_t75" style="width:122.95pt;height:103.9pt" o:ole="">
            <v:imagedata r:id="rId62" o:title=""/>
          </v:shape>
          <o:OLEObject Type="Embed" ProgID="Visio.Drawing.11" ShapeID="_x0000_i1051" DrawAspect="Content" ObjectID="_1519213536" r:id="rId63"/>
        </w:objec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代码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名称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类型</w:t>
      </w:r>
      <w:r w:rsidR="00690B6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90B6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S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装机容量计量单位为千瓦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(kW)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，计至一位小数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E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多年平均发电量计量单位为万千瓦时，计至一位小数</w:t>
      </w:r>
    </w:p>
    <w:p w:rsidR="00AB5633" w:rsidRPr="00BC7BD4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BC7BD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RES_CD : </w:t>
      </w:r>
      <w:r w:rsidRPr="00BC7BD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所在水库代码</w:t>
      </w:r>
      <w:r w:rsidR="00BC7BD4" w:rsidRPr="00BC7BD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BC7BD4" w:rsidRPr="00BC7BD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暂不处理、也不在页面显示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C82224" w:rsidRPr="00C57B44" w:rsidRDefault="00C82224" w:rsidP="00C82224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82224" w:rsidRPr="00770E1B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6743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1B45C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H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C82224" w:rsidRDefault="00267436" w:rsidP="00C82224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C8222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C8222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C82224">
        <w:rPr>
          <w:rFonts w:hint="eastAsia"/>
        </w:rPr>
        <w:t xml:space="preserve">, </w:t>
      </w:r>
      <w:r w:rsidR="00C82224">
        <w:rPr>
          <w:rFonts w:hint="eastAsia"/>
        </w:rPr>
        <w:t>自动生成</w:t>
      </w:r>
      <w:r w:rsidR="00C82224">
        <w:rPr>
          <w:rFonts w:hint="eastAsia"/>
        </w:rPr>
        <w:t xml:space="preserve"> uuid</w:t>
      </w:r>
    </w:p>
    <w:p w:rsidR="00C82224" w:rsidRPr="00DB3602" w:rsidRDefault="00267436" w:rsidP="00C82224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C8222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C8222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42790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1</w:t>
      </w:r>
    </w:p>
    <w:p w:rsidR="00C82224" w:rsidRDefault="00C82224" w:rsidP="00C82224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Pr="005D16AB" w:rsidRDefault="00C82224" w:rsidP="00C8222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lastRenderedPageBreak/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2224" w:rsidRDefault="00C82224" w:rsidP="00C8222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561E6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电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多年平均发电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2224" w:rsidRPr="005D16AB" w:rsidRDefault="00E31230" w:rsidP="00E31230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</w:t>
      </w:r>
      <w:r w:rsidR="00C82224">
        <w:rPr>
          <w:rFonts w:hint="eastAsia"/>
          <w:lang w:val="x-none"/>
        </w:rPr>
        <w:t>4</w:t>
      </w:r>
      <w:r w:rsidR="00C82224" w:rsidRPr="005D16AB">
        <w:rPr>
          <w:rFonts w:hint="eastAsia"/>
          <w:lang w:val="x-none"/>
        </w:rPr>
        <w:t>）</w:t>
      </w:r>
      <w:r w:rsidR="00C82224" w:rsidRPr="005D16AB">
        <w:rPr>
          <w:rFonts w:hint="eastAsia"/>
        </w:rPr>
        <w:t>点击“保存”按钮，</w:t>
      </w:r>
      <w:r w:rsidR="00C82224">
        <w:rPr>
          <w:rFonts w:hint="eastAsia"/>
        </w:rPr>
        <w:t>保存之前，需根据数据库定义进行前台</w:t>
      </w:r>
      <w:r w:rsidR="00C82224" w:rsidRPr="008013AD">
        <w:rPr>
          <w:rFonts w:hint="eastAsia"/>
          <w:color w:val="FF0000"/>
        </w:rPr>
        <w:t>“必录项”</w:t>
      </w:r>
      <w:r w:rsidR="00C82224">
        <w:rPr>
          <w:rFonts w:hint="eastAsia"/>
        </w:rPr>
        <w:t>和</w:t>
      </w:r>
      <w:r w:rsidR="00C82224" w:rsidRPr="008013AD">
        <w:rPr>
          <w:rFonts w:hint="eastAsia"/>
          <w:color w:val="FF0000"/>
        </w:rPr>
        <w:t>“合法数据”</w:t>
      </w:r>
      <w:r w:rsidR="00C82224">
        <w:rPr>
          <w:rFonts w:hint="eastAsia"/>
        </w:rPr>
        <w:t>校验；</w:t>
      </w:r>
      <w:r w:rsidR="00C82224" w:rsidRPr="005D16AB">
        <w:rPr>
          <w:rFonts w:hint="eastAsia"/>
        </w:rPr>
        <w:t>创建成功后</w:t>
      </w:r>
      <w:r w:rsidR="00C82224">
        <w:rPr>
          <w:rFonts w:hint="eastAsia"/>
        </w:rPr>
        <w:t>，</w:t>
      </w:r>
      <w:r w:rsidR="00C82224">
        <w:rPr>
          <w:rFonts w:hint="eastAsia"/>
          <w:lang w:val="x-none"/>
        </w:rPr>
        <w:t>提示“保存成功</w:t>
      </w:r>
      <w:r w:rsidR="00C82224">
        <w:rPr>
          <w:rFonts w:hint="eastAsia"/>
        </w:rPr>
        <w:t>”</w:t>
      </w:r>
      <w:r w:rsidR="00C82224">
        <w:rPr>
          <w:rFonts w:hint="eastAsia"/>
          <w:lang w:val="x-none"/>
        </w:rPr>
        <w:t>并</w:t>
      </w:r>
      <w:r w:rsidR="00C82224" w:rsidRPr="005D16AB">
        <w:rPr>
          <w:rFonts w:hint="eastAsia"/>
        </w:rPr>
        <w:t>清空编辑界面</w:t>
      </w:r>
      <w:r w:rsidR="00C82224">
        <w:rPr>
          <w:rFonts w:hint="eastAsia"/>
        </w:rPr>
        <w:t>、刷新左侧列表</w:t>
      </w:r>
    </w:p>
    <w:p w:rsidR="00C82224" w:rsidRDefault="00C82224" w:rsidP="00C8222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Pr="005D16AB" w:rsidRDefault="00C82224" w:rsidP="00C8222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2224" w:rsidRDefault="00C82224" w:rsidP="00C82224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C82224" w:rsidRPr="005D16AB" w:rsidRDefault="00C82224" w:rsidP="00C8222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2224" w:rsidRDefault="00C82224" w:rsidP="00C82224">
      <w:pPr>
        <w:ind w:left="1680" w:firstLine="420"/>
      </w:pPr>
      <w:r>
        <w:rPr>
          <w:rFonts w:hint="eastAsia"/>
        </w:rPr>
        <w:lastRenderedPageBreak/>
        <w:t>并提示“删除成功”</w:t>
      </w:r>
    </w:p>
    <w:p w:rsidR="00C82224" w:rsidRDefault="00C82224" w:rsidP="00C82224">
      <w:pPr>
        <w:ind w:left="1680" w:firstLine="420"/>
      </w:pPr>
      <w:r>
        <w:rPr>
          <w:rFonts w:hint="eastAsia"/>
        </w:rPr>
        <w:t>“否”取消删除操作。</w:t>
      </w:r>
    </w:p>
    <w:p w:rsidR="00C82224" w:rsidRPr="005D16AB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C82224" w:rsidRDefault="00C82224" w:rsidP="00C82224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C82224" w:rsidRPr="00E34B8D" w:rsidRDefault="00C82224" w:rsidP="00C82224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12465" w:rsidRPr="00812465" w:rsidRDefault="00812465" w:rsidP="00812465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C82224" w:rsidRDefault="00C82224" w:rsidP="00C82224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1954AB" w:rsidRPr="001954AB" w:rsidRDefault="001954AB" w:rsidP="001954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396740" cy="3053301"/>
            <wp:effectExtent l="0" t="0" r="3810" b="0"/>
            <wp:docPr id="18" name="图片 18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224" w:rsidRPr="005D16AB" w:rsidRDefault="00C82224" w:rsidP="00C82224">
      <w:pPr>
        <w:ind w:left="840" w:firstLine="420"/>
      </w:pPr>
    </w:p>
    <w:p w:rsidR="00C82224" w:rsidRDefault="00C82224" w:rsidP="00C8222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517679" w:rsidRPr="009F0D9D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82224" w:rsidRDefault="00C82224" w:rsidP="00C82224">
      <w:pPr>
        <w:ind w:leftChars="600" w:left="1680"/>
      </w:pPr>
    </w:p>
    <w:p w:rsidR="00C82224" w:rsidRDefault="00C82224" w:rsidP="00C8222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2224" w:rsidRPr="00850063" w:rsidRDefault="00C82224" w:rsidP="00C8222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C82224" w:rsidRDefault="00C82224" w:rsidP="00C82224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B460F9" w:rsidRDefault="00B460F9" w:rsidP="00B460F9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C82224" w:rsidRPr="00C82224" w:rsidRDefault="00C82224" w:rsidP="0011473C">
      <w:pPr>
        <w:ind w:left="700" w:firstLine="420"/>
      </w:pPr>
    </w:p>
    <w:p w:rsidR="0011473C" w:rsidRPr="005D16AB" w:rsidRDefault="00254BE0" w:rsidP="00982819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982819" w:rsidRPr="005D16AB">
        <w:rPr>
          <w:rFonts w:hint="eastAsia"/>
        </w:rPr>
        <w:t>6</w:t>
      </w:r>
      <w:r w:rsidR="0011473C" w:rsidRPr="005D16AB">
        <w:rPr>
          <w:rFonts w:hint="eastAsia"/>
        </w:rPr>
        <w:t xml:space="preserve"> </w:t>
      </w:r>
      <w:proofErr w:type="gramStart"/>
      <w:r w:rsidR="0011473C" w:rsidRPr="005D16AB">
        <w:rPr>
          <w:rFonts w:hint="eastAsia"/>
        </w:rPr>
        <w:t>引调水工程信息</w:t>
      </w:r>
      <w:proofErr w:type="gramEnd"/>
      <w:r w:rsidR="0011473C" w:rsidRPr="005D16AB">
        <w:rPr>
          <w:rFonts w:hint="eastAsia"/>
        </w:rPr>
        <w:t xml:space="preserve">数据库 </w:t>
      </w:r>
      <w:r w:rsidR="00E50343">
        <w:rPr>
          <w:rFonts w:hint="eastAsia"/>
        </w:rPr>
        <w:t>【翟仕召】</w:t>
      </w:r>
    </w:p>
    <w:p w:rsidR="000E4832" w:rsidRDefault="00241543" w:rsidP="000E4832">
      <w:r>
        <w:object w:dxaOrig="8055" w:dyaOrig="10839">
          <v:shape id="_x0000_i1052" type="#_x0000_t75" style="width:273.75pt;height:368.15pt" o:ole="">
            <v:imagedata r:id="rId64" o:title=""/>
          </v:shape>
          <o:OLEObject Type="Embed" ProgID="Visio.Drawing.11" ShapeID="_x0000_i1052" DrawAspect="Content" ObjectID="_1519213537" r:id="rId65"/>
        </w:object>
      </w:r>
      <w:r w:rsidR="000E4832">
        <w:object w:dxaOrig="3150" w:dyaOrig="4460">
          <v:shape id="_x0000_i1053" type="#_x0000_t75" style="width:127.7pt;height:180pt" o:ole="">
            <v:imagedata r:id="rId56" o:title=""/>
          </v:shape>
          <o:OLEObject Type="Embed" ProgID="Visio.Drawing.11" ShapeID="_x0000_i1053" DrawAspect="Content" ObjectID="_1519213538" r:id="rId66"/>
        </w:object>
      </w:r>
    </w:p>
    <w:p w:rsidR="000E4832" w:rsidRPr="00410675" w:rsidRDefault="000E4832" w:rsidP="000E4832">
      <w:r>
        <w:object w:dxaOrig="10196" w:dyaOrig="3046">
          <v:shape id="_x0000_i1054" type="#_x0000_t75" style="width:414.35pt;height:123.6pt" o:ole="">
            <v:imagedata r:id="rId58" o:title=""/>
          </v:shape>
          <o:OLEObject Type="Embed" ProgID="Visio.Drawing.11" ShapeID="_x0000_i1054" DrawAspect="Content" ObjectID="_1519213539" r:id="rId67"/>
        </w:object>
      </w:r>
    </w:p>
    <w:p w:rsidR="000E4832" w:rsidRDefault="000E4832" w:rsidP="000E483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0E4832" w:rsidRDefault="000E4832" w:rsidP="000E483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555424" w:rsidRDefault="000E4832" w:rsidP="00555424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555424" w:rsidRPr="005D16AB">
        <w:rPr>
          <w:rFonts w:hint="eastAsia"/>
        </w:rPr>
        <w:t>/zdst/yindiaoshui.js</w:t>
      </w:r>
    </w:p>
    <w:p w:rsidR="000E4832" w:rsidRDefault="000E4832" w:rsidP="000E4832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DB39A9">
        <w:rPr>
          <w:rFonts w:hint="eastAsia"/>
        </w:rPr>
        <w:t>WDE</w:t>
      </w:r>
      <w:r w:rsidRPr="007D4E8C">
        <w:t>_B</w:t>
      </w:r>
      <w:r w:rsidRPr="005D16AB">
        <w:rPr>
          <w:rFonts w:hint="eastAsia"/>
        </w:rPr>
        <w:t>、</w:t>
      </w:r>
    </w:p>
    <w:p w:rsidR="000E4832" w:rsidRDefault="000E4832" w:rsidP="000E4832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0E4832" w:rsidRPr="005D16AB" w:rsidRDefault="000E4832" w:rsidP="000E4832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proofErr w:type="gramStart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 w:rsidR="00EC64F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proofErr w:type="gramStart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 w:rsidR="00EC64F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 w:rsidR="007706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="007706D3" w:rsidRP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 w:rsidR="007706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="007706D3" w:rsidRP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  <w:r>
        <w:rPr>
          <w:rFonts w:hint="eastAsia"/>
          <w:lang w:val="x-none"/>
        </w:rPr>
        <w:t>。</w:t>
      </w:r>
    </w:p>
    <w:p w:rsidR="000E4832" w:rsidRDefault="000E4832" w:rsidP="000E4832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</w:t>
      </w:r>
      <w:proofErr w:type="gramStart"/>
      <w:r>
        <w:rPr>
          <w:rFonts w:hint="eastAsia"/>
          <w:lang w:val="x-none"/>
        </w:rPr>
        <w:t>所有</w:t>
      </w:r>
      <w:r w:rsidR="00EE0B0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E0B0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hint="eastAsia"/>
          <w:lang w:val="x-none"/>
        </w:rPr>
        <w:t>信息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</w:p>
    <w:p w:rsidR="000E4832" w:rsidRDefault="0022172D" w:rsidP="0022172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</w:t>
      </w:r>
      <w:proofErr w:type="gramStart"/>
      <w:r>
        <w:rPr>
          <w:rFonts w:hint="eastAsia"/>
          <w:lang w:val="x-none"/>
        </w:rPr>
        <w:t>查询</w:t>
      </w:r>
      <w:r w:rsidR="001B21E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1B21E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hint="eastAsia"/>
          <w:lang w:val="x-none"/>
        </w:rPr>
        <w:t>信息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</w:p>
    <w:p w:rsidR="00B41D4D" w:rsidRDefault="00B41D4D" w:rsidP="00B41D4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B41D4D" w:rsidRDefault="00B41D4D" w:rsidP="00B41D4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</w:p>
    <w:p w:rsidR="000E4832" w:rsidRDefault="00BD2677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1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proofErr w:type="gramStart"/>
      <w:r>
        <w:rPr>
          <w:rFonts w:hint="eastAsia"/>
          <w:lang w:val="x-none"/>
        </w:rPr>
        <w:t>所有</w:t>
      </w:r>
      <w:r w:rsidR="00E97C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97C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Default="000E4832" w:rsidP="000E483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0E4832" w:rsidRPr="00AE5CBC" w:rsidRDefault="0028649F" w:rsidP="000E4832">
      <w:pPr>
        <w:ind w:left="1680" w:firstLine="420"/>
        <w:rPr>
          <w:lang w:val="x-none"/>
        </w:rPr>
      </w:pPr>
      <w:r>
        <w:object w:dxaOrig="2093" w:dyaOrig="3996">
          <v:shape id="_x0000_i1055" type="#_x0000_t75" style="width:104.6pt;height:199.7pt" o:ole="">
            <v:imagedata r:id="rId68" o:title=""/>
          </v:shape>
          <o:OLEObject Type="Embed" ProgID="Visio.Drawing.11" ShapeID="_x0000_i1055" DrawAspect="Content" ObjectID="_1519213540" r:id="rId69"/>
        </w:object>
      </w:r>
      <w:r w:rsidR="000E4832">
        <w:object w:dxaOrig="2451" w:dyaOrig="2076">
          <v:shape id="_x0000_i1056" type="#_x0000_t75" style="width:122.95pt;height:103.9pt" o:ole="">
            <v:imagedata r:id="rId62" o:title=""/>
          </v:shape>
          <o:OLEObject Type="Embed" ProgID="Visio.Drawing.11" ShapeID="_x0000_i1056" DrawAspect="Content" ObjectID="_1519213541" r:id="rId70"/>
        </w:objec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（调）水工程代码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（调）水工程名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代码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INE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输水线路区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OT_LINE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输水干线总长计量单位为千米，计至三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K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受水区范围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调水方式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DES_WDE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引调水流量计量单位为立方米每秒，计至一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YR_D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引调水量计量单位为百万立方米，计至三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E10330" w:rsidRDefault="00E10330" w:rsidP="00E10330">
      <w:pPr>
        <w:ind w:leftChars="700" w:left="196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0E4832" w:rsidRPr="00C57B44" w:rsidRDefault="000E4832" w:rsidP="00E10330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0E4832" w:rsidRPr="00770E1B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E2488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EA644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WDE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0E4832" w:rsidRDefault="00786DFF" w:rsidP="000E4832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0E483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0E483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0E4832">
        <w:rPr>
          <w:rFonts w:hint="eastAsia"/>
        </w:rPr>
        <w:t xml:space="preserve">, </w:t>
      </w:r>
      <w:r w:rsidR="000E4832">
        <w:rPr>
          <w:rFonts w:hint="eastAsia"/>
        </w:rPr>
        <w:t>自动生成</w:t>
      </w:r>
      <w:r w:rsidR="000E4832">
        <w:rPr>
          <w:rFonts w:hint="eastAsia"/>
        </w:rPr>
        <w:t xml:space="preserve"> uuid</w:t>
      </w:r>
    </w:p>
    <w:p w:rsidR="000E4832" w:rsidRPr="00DB3602" w:rsidRDefault="00786DFF" w:rsidP="000E4832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0E483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0E483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33338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2</w:t>
      </w:r>
    </w:p>
    <w:p w:rsidR="000E4832" w:rsidRDefault="000E4832" w:rsidP="000E4832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Pr="005D16AB" w:rsidRDefault="000E4832" w:rsidP="000E483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E4832" w:rsidRDefault="000E4832" w:rsidP="000E483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proofErr w:type="gramStart"/>
      <w:r w:rsidR="003E70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</w:t>
      </w:r>
      <w:proofErr w:type="gramEnd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水线路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水干线总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受水区范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引调水流量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年引调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C708F" w:rsidRDefault="007C708F" w:rsidP="007C708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</w:p>
    <w:p w:rsidR="000E4832" w:rsidRDefault="000E4832" w:rsidP="007C708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E4832" w:rsidRPr="005D16AB" w:rsidRDefault="000E4832" w:rsidP="000E4832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E4832" w:rsidRDefault="000E4832" w:rsidP="000E483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Pr="005D16AB" w:rsidRDefault="000E4832" w:rsidP="000E483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E4832" w:rsidRDefault="000E4832" w:rsidP="000E483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0E4832" w:rsidRPr="005D16AB" w:rsidRDefault="000E4832" w:rsidP="000E4832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并提示“删除成功”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“否”取消删除操作。</w:t>
      </w:r>
    </w:p>
    <w:p w:rsidR="000E4832" w:rsidRPr="005D16AB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0E4832" w:rsidRDefault="000E4832" w:rsidP="000E4832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0E4832" w:rsidRPr="00E34B8D" w:rsidRDefault="000E4832" w:rsidP="000E4832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Default="000E4832" w:rsidP="000E4832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175F46" w:rsidRPr="00812465" w:rsidRDefault="00175F46" w:rsidP="00175F46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175F46" w:rsidRDefault="00175F46" w:rsidP="00175F46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175F46" w:rsidRPr="001954AB" w:rsidRDefault="00175F46" w:rsidP="00175F4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4745D5" wp14:editId="1B4EE61B">
            <wp:extent cx="2396740" cy="3053301"/>
            <wp:effectExtent l="0" t="0" r="3810" b="0"/>
            <wp:docPr id="19" name="图片 19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740" cy="3053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832" w:rsidRDefault="000E4832" w:rsidP="000E4832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9F0D9D" w:rsidRDefault="009F0D9D" w:rsidP="009F0D9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0E4832" w:rsidRPr="009F0D9D" w:rsidRDefault="009F0D9D" w:rsidP="009F0D9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0E4832" w:rsidRDefault="000E4832" w:rsidP="000E483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E4832" w:rsidRPr="00850063" w:rsidRDefault="000E4832" w:rsidP="000E4832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0E4832" w:rsidRDefault="000E4832" w:rsidP="000E4832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C72E86" w:rsidRDefault="00C72E86" w:rsidP="00C72E86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0E4832" w:rsidRPr="000E4832" w:rsidRDefault="000E4832" w:rsidP="0011473C">
      <w:pPr>
        <w:ind w:left="700" w:firstLine="420"/>
      </w:pPr>
    </w:p>
    <w:p w:rsidR="0011473C" w:rsidRDefault="00254BE0" w:rsidP="00050CAF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3D70EE" w:rsidRPr="005D16AB">
        <w:rPr>
          <w:rFonts w:hint="eastAsia"/>
        </w:rPr>
        <w:t>7</w:t>
      </w:r>
      <w:r w:rsidR="0011473C" w:rsidRPr="005D16AB">
        <w:rPr>
          <w:rFonts w:hint="eastAsia"/>
        </w:rPr>
        <w:t xml:space="preserve"> 水闸信息数据库 </w:t>
      </w:r>
      <w:r w:rsidR="00E50343">
        <w:rPr>
          <w:rFonts w:hint="eastAsia"/>
        </w:rPr>
        <w:t>【翟仕召】</w:t>
      </w:r>
    </w:p>
    <w:p w:rsidR="008422C5" w:rsidRDefault="00D518C6" w:rsidP="008422C5">
      <w:r>
        <w:object w:dxaOrig="5266" w:dyaOrig="8579">
          <v:shape id="_x0000_i1057" type="#_x0000_t75" style="width:248.6pt;height:405.5pt" o:ole="">
            <v:imagedata r:id="rId71" o:title=""/>
          </v:shape>
          <o:OLEObject Type="Embed" ProgID="Visio.Drawing.11" ShapeID="_x0000_i1057" DrawAspect="Content" ObjectID="_1519213542" r:id="rId72"/>
        </w:object>
      </w:r>
      <w:r>
        <w:t xml:space="preserve"> </w:t>
      </w:r>
      <w:r w:rsidR="008422C5">
        <w:object w:dxaOrig="3150" w:dyaOrig="4460">
          <v:shape id="_x0000_i1058" type="#_x0000_t75" style="width:127.7pt;height:180pt" o:ole="">
            <v:imagedata r:id="rId56" o:title=""/>
          </v:shape>
          <o:OLEObject Type="Embed" ProgID="Visio.Drawing.11" ShapeID="_x0000_i1058" DrawAspect="Content" ObjectID="_1519213543" r:id="rId73"/>
        </w:object>
      </w:r>
    </w:p>
    <w:p w:rsidR="008422C5" w:rsidRPr="00410675" w:rsidRDefault="008422C5" w:rsidP="008422C5">
      <w:r>
        <w:object w:dxaOrig="10196" w:dyaOrig="3046">
          <v:shape id="_x0000_i1059" type="#_x0000_t75" style="width:414.35pt;height:123.6pt" o:ole="">
            <v:imagedata r:id="rId58" o:title=""/>
          </v:shape>
          <o:OLEObject Type="Embed" ProgID="Visio.Drawing.11" ShapeID="_x0000_i1059" DrawAspect="Content" ObjectID="_1519213544" r:id="rId74"/>
        </w:object>
      </w:r>
    </w:p>
    <w:p w:rsidR="008422C5" w:rsidRDefault="008422C5" w:rsidP="008422C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422C5" w:rsidRDefault="008422C5" w:rsidP="008422C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422C5" w:rsidRDefault="008422C5" w:rsidP="008422C5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050CAF" w:rsidRPr="005D16AB">
        <w:rPr>
          <w:rFonts w:hint="eastAsia"/>
        </w:rPr>
        <w:t>/zdst/shuizha.js</w:t>
      </w:r>
    </w:p>
    <w:p w:rsidR="008422C5" w:rsidRDefault="008422C5" w:rsidP="008422C5">
      <w:pPr>
        <w:ind w:left="700"/>
      </w:pPr>
      <w:r>
        <w:rPr>
          <w:rFonts w:hint="eastAsia"/>
        </w:rPr>
        <w:lastRenderedPageBreak/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A20DFB">
        <w:rPr>
          <w:rFonts w:hint="eastAsia"/>
        </w:rPr>
        <w:t>GATE</w:t>
      </w:r>
      <w:r w:rsidRPr="007D4E8C">
        <w:t>_B</w:t>
      </w:r>
      <w:r w:rsidRPr="005D16AB">
        <w:rPr>
          <w:rFonts w:hint="eastAsia"/>
        </w:rPr>
        <w:t>、</w:t>
      </w:r>
    </w:p>
    <w:p w:rsidR="008422C5" w:rsidRDefault="008422C5" w:rsidP="008422C5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8422C5" w:rsidRPr="005D16AB" w:rsidRDefault="008422C5" w:rsidP="008422C5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hint="eastAsia"/>
          <w:lang w:val="x-none"/>
        </w:rPr>
        <w:t>。</w:t>
      </w:r>
    </w:p>
    <w:p w:rsidR="008422C5" w:rsidRDefault="008422C5" w:rsidP="008422C5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03CF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</w:p>
    <w:p w:rsidR="008422C5" w:rsidRDefault="008422C5" w:rsidP="008422C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174A8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2F4FFE" w:rsidRDefault="002F4FFE" w:rsidP="002F4FF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</w:p>
    <w:p w:rsidR="002F4FFE" w:rsidRDefault="002F4FFE" w:rsidP="002F4FF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 w:rsidR="00746A44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422C5" w:rsidRDefault="008422C5" w:rsidP="008422C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4F12B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6083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Default="008422C5" w:rsidP="008422C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422C5" w:rsidRDefault="008422C5" w:rsidP="008422C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422C5" w:rsidRPr="00AE5CBC" w:rsidRDefault="00D5004F" w:rsidP="008422C5">
      <w:pPr>
        <w:ind w:left="1680" w:firstLine="420"/>
        <w:rPr>
          <w:lang w:val="x-none"/>
        </w:rPr>
      </w:pPr>
      <w:r>
        <w:object w:dxaOrig="2193" w:dyaOrig="3276">
          <v:shape id="_x0000_i1060" type="#_x0000_t75" style="width:109.35pt;height:164.4pt" o:ole="">
            <v:imagedata r:id="rId75" o:title=""/>
          </v:shape>
          <o:OLEObject Type="Embed" ProgID="Visio.Drawing.11" ShapeID="_x0000_i1060" DrawAspect="Content" ObjectID="_1519213545" r:id="rId76"/>
        </w:object>
      </w:r>
      <w:r w:rsidR="008422C5">
        <w:object w:dxaOrig="2451" w:dyaOrig="2076">
          <v:shape id="_x0000_i1061" type="#_x0000_t75" style="width:122.95pt;height:103.9pt" o:ole="">
            <v:imagedata r:id="rId62" o:title=""/>
          </v:shape>
          <o:OLEObject Type="Embed" ProgID="Visio.Drawing.11" ShapeID="_x0000_i1061" DrawAspect="Content" ObjectID="_1519213546" r:id="rId77"/>
        </w:objec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闸工程代码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闸名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2145C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145C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HOLE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闸孔数量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T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闸孔总净宽计量单位为米，计至一位小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GATE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过闸流量计量单位为立方米每秒，计至一位小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8422C5" w:rsidRPr="00C57B44" w:rsidRDefault="008422C5" w:rsidP="008422C5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422C5" w:rsidRPr="00770E1B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C46DA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GATE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422C5" w:rsidRDefault="008422C5" w:rsidP="008422C5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8422C5" w:rsidRPr="00DB3602" w:rsidRDefault="008422C5" w:rsidP="008422C5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3421A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</w:t>
      </w:r>
    </w:p>
    <w:p w:rsidR="008422C5" w:rsidRDefault="008422C5" w:rsidP="008422C5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Pr="005D16AB" w:rsidRDefault="008422C5" w:rsidP="008422C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422C5" w:rsidRDefault="008422C5" w:rsidP="008422C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lastRenderedPageBreak/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C76459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闸孔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闸孔总净宽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过闸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2045C2" w:rsidRDefault="002045C2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8422C5" w:rsidRDefault="008422C5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0567C" w:rsidRDefault="00D0567C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Pr="005D16AB" w:rsidRDefault="008422C5" w:rsidP="008422C5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Pr="005D16AB" w:rsidRDefault="008422C5" w:rsidP="008422C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422C5" w:rsidRDefault="008422C5" w:rsidP="008422C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422C5" w:rsidRPr="005D16AB" w:rsidRDefault="008422C5" w:rsidP="008422C5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ind w:left="1680" w:firstLine="420"/>
      </w:pPr>
      <w:r>
        <w:rPr>
          <w:rFonts w:hint="eastAsia"/>
        </w:rPr>
        <w:lastRenderedPageBreak/>
        <w:t>并提示“删除成功”</w:t>
      </w:r>
    </w:p>
    <w:p w:rsidR="008422C5" w:rsidRDefault="008422C5" w:rsidP="008422C5">
      <w:pPr>
        <w:ind w:left="1680" w:firstLine="420"/>
      </w:pPr>
      <w:r>
        <w:rPr>
          <w:rFonts w:hint="eastAsia"/>
        </w:rPr>
        <w:t>“否”取消删除操作。</w:t>
      </w:r>
    </w:p>
    <w:p w:rsidR="008422C5" w:rsidRPr="005D16AB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422C5" w:rsidRDefault="008422C5" w:rsidP="008422C5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8422C5" w:rsidRPr="00E34B8D" w:rsidRDefault="008422C5" w:rsidP="008422C5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D92DBA" w:rsidRPr="00812465" w:rsidRDefault="00D92DBA" w:rsidP="00D92DBA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D92DBA" w:rsidRDefault="00D92DBA" w:rsidP="00D92DBA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D92DBA" w:rsidRPr="001954AB" w:rsidRDefault="00D92DBA" w:rsidP="00D92DB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0" name="图片 20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2C5" w:rsidRDefault="008422C5" w:rsidP="008422C5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8422C5" w:rsidRPr="009F0D9D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422C5" w:rsidRDefault="008422C5" w:rsidP="008422C5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422C5" w:rsidRPr="00850063" w:rsidRDefault="008422C5" w:rsidP="008422C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422C5" w:rsidRDefault="008422C5" w:rsidP="008422C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BE0FCE" w:rsidRDefault="00BE0FCE" w:rsidP="00BE0FC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8422C5" w:rsidRPr="008422C5" w:rsidRDefault="008422C5" w:rsidP="0011473C">
      <w:pPr>
        <w:ind w:left="700" w:firstLine="420"/>
      </w:pPr>
    </w:p>
    <w:p w:rsidR="0011473C" w:rsidRPr="005D16AB" w:rsidRDefault="00254BE0" w:rsidP="005C441D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5C441D" w:rsidRPr="005D16AB">
        <w:rPr>
          <w:rFonts w:hint="eastAsia"/>
        </w:rPr>
        <w:t>8</w:t>
      </w:r>
      <w:r w:rsidR="0011473C" w:rsidRPr="005D16AB">
        <w:rPr>
          <w:rFonts w:hint="eastAsia"/>
        </w:rPr>
        <w:t xml:space="preserve"> 泵站信息数据库 </w:t>
      </w:r>
      <w:r w:rsidR="00E50343">
        <w:rPr>
          <w:rFonts w:hint="eastAsia"/>
        </w:rPr>
        <w:t>【翟仕召】</w:t>
      </w:r>
    </w:p>
    <w:p w:rsidR="008E779F" w:rsidRDefault="00254BFE" w:rsidP="008E779F">
      <w:r>
        <w:object w:dxaOrig="7575" w:dyaOrig="8579">
          <v:shape id="_x0000_i1062" type="#_x0000_t75" style="width:271pt;height:307.7pt" o:ole="">
            <v:imagedata r:id="rId78" o:title=""/>
          </v:shape>
          <o:OLEObject Type="Embed" ProgID="Visio.Drawing.11" ShapeID="_x0000_i1062" DrawAspect="Content" ObjectID="_1519213547" r:id="rId79"/>
        </w:object>
      </w:r>
      <w:r>
        <w:t xml:space="preserve"> </w:t>
      </w:r>
      <w:r w:rsidR="008E779F">
        <w:object w:dxaOrig="3150" w:dyaOrig="4460">
          <v:shape id="_x0000_i1063" type="#_x0000_t75" style="width:127.7pt;height:180pt" o:ole="">
            <v:imagedata r:id="rId56" o:title=""/>
          </v:shape>
          <o:OLEObject Type="Embed" ProgID="Visio.Drawing.11" ShapeID="_x0000_i1063" DrawAspect="Content" ObjectID="_1519213548" r:id="rId80"/>
        </w:object>
      </w:r>
    </w:p>
    <w:p w:rsidR="008E779F" w:rsidRPr="00410675" w:rsidRDefault="008E779F" w:rsidP="008E779F">
      <w:r>
        <w:object w:dxaOrig="10196" w:dyaOrig="3046">
          <v:shape id="_x0000_i1064" type="#_x0000_t75" style="width:414.35pt;height:123.6pt" o:ole="">
            <v:imagedata r:id="rId58" o:title=""/>
          </v:shape>
          <o:OLEObject Type="Embed" ProgID="Visio.Drawing.11" ShapeID="_x0000_i1064" DrawAspect="Content" ObjectID="_1519213549" r:id="rId81"/>
        </w:object>
      </w:r>
    </w:p>
    <w:p w:rsidR="008E779F" w:rsidRDefault="008E779F" w:rsidP="008E779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E779F" w:rsidRDefault="008E779F" w:rsidP="008E779F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E779F" w:rsidRDefault="008E779F" w:rsidP="008E779F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301525" w:rsidRPr="005D16AB">
        <w:rPr>
          <w:rFonts w:hint="eastAsia"/>
        </w:rPr>
        <w:t>/zdst/bengzhan.js</w:t>
      </w:r>
    </w:p>
    <w:p w:rsidR="008E779F" w:rsidRDefault="008E779F" w:rsidP="008E779F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EE43D3">
        <w:rPr>
          <w:rFonts w:hint="eastAsia"/>
        </w:rPr>
        <w:t>PUMP</w:t>
      </w:r>
      <w:r w:rsidRPr="007D4E8C">
        <w:t>_B</w:t>
      </w:r>
      <w:r w:rsidRPr="005D16AB">
        <w:rPr>
          <w:rFonts w:hint="eastAsia"/>
        </w:rPr>
        <w:t>、</w:t>
      </w:r>
    </w:p>
    <w:p w:rsidR="008E779F" w:rsidRDefault="008E779F" w:rsidP="008E779F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8E779F" w:rsidRPr="005D16AB" w:rsidRDefault="008E779F" w:rsidP="008E779F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E779F" w:rsidRDefault="008E779F" w:rsidP="00E03607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  <w:r>
        <w:rPr>
          <w:rFonts w:hint="eastAsia"/>
          <w:lang w:val="x-none"/>
        </w:rPr>
        <w:t>。</w:t>
      </w:r>
    </w:p>
    <w:p w:rsidR="008E779F" w:rsidRDefault="008E779F" w:rsidP="008E779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322A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E03607" w:rsidP="00E0360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933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B82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 w:rsidR="00B828A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B973F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="00C04CF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信息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Default="008E779F" w:rsidP="008E779F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E779F" w:rsidRPr="00AE5CBC" w:rsidRDefault="0057092F" w:rsidP="008E779F">
      <w:pPr>
        <w:ind w:left="1680" w:firstLine="420"/>
        <w:rPr>
          <w:lang w:val="x-none"/>
        </w:rPr>
      </w:pPr>
      <w:r>
        <w:object w:dxaOrig="1893" w:dyaOrig="3756">
          <v:shape id="_x0000_i1065" type="#_x0000_t75" style="width:94.4pt;height:187.45pt" o:ole="">
            <v:imagedata r:id="rId82" o:title=""/>
          </v:shape>
          <o:OLEObject Type="Embed" ProgID="Visio.Drawing.11" ShapeID="_x0000_i1065" DrawAspect="Content" ObjectID="_1519213550" r:id="rId83"/>
        </w:object>
      </w:r>
      <w:r w:rsidR="008E779F">
        <w:object w:dxaOrig="2451" w:dyaOrig="2076">
          <v:shape id="_x0000_i1066" type="#_x0000_t75" style="width:122.95pt;height:103.9pt" o:ole="">
            <v:imagedata r:id="rId62" o:title=""/>
          </v:shape>
          <o:OLEObject Type="Embed" ProgID="Visio.Drawing.11" ShapeID="_x0000_i1066" DrawAspect="Content" ObjectID="_1519213551" r:id="rId84"/>
        </w:object>
      </w:r>
    </w:p>
    <w:p w:rsidR="00981CF2" w:rsidRDefault="00981CF2" w:rsidP="00981CF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UM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工程代码</w:t>
      </w:r>
      <w:r w:rsidR="00B251D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</w:p>
    <w:p w:rsidR="00B251D2" w:rsidRDefault="00B251D2" w:rsidP="00981CF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UM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名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类型</w:t>
      </w:r>
      <w:r w:rsidR="000A2EE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装机流量计量单位为立方米每秒，计至一位小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HEA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扬程计量单位为米，计至两位小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泵数量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LL_EQU_W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备总取水能力计量单位为立方米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/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秒，计至三位小数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8E779F" w:rsidRPr="00C57B44" w:rsidRDefault="008E779F" w:rsidP="008E779F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E779F" w:rsidRPr="00770E1B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21779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UM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E779F" w:rsidRDefault="008E779F" w:rsidP="008E779F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8E779F" w:rsidRPr="00DB3602" w:rsidRDefault="008E779F" w:rsidP="008E779F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200A2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4</w:t>
      </w:r>
    </w:p>
    <w:p w:rsidR="008E779F" w:rsidRDefault="008E779F" w:rsidP="008E779F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</w:t>
      </w:r>
      <w:r>
        <w:rPr>
          <w:rFonts w:hint="eastAsia"/>
        </w:rPr>
        <w:lastRenderedPageBreak/>
        <w:t>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Pr="005D16AB" w:rsidRDefault="008E779F" w:rsidP="008E779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E779F" w:rsidRDefault="008E779F" w:rsidP="008E779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BE555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泵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备总取水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D27DF4" w:rsidRDefault="00D27DF4" w:rsidP="00D27DF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8E779F" w:rsidP="00D27DF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E779F" w:rsidRDefault="008E779F" w:rsidP="008E779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E779F" w:rsidRPr="005D16AB" w:rsidRDefault="008E779F" w:rsidP="008E779F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功能4：删除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Pr="005D16AB" w:rsidRDefault="008E779F" w:rsidP="008E779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E779F" w:rsidRDefault="008E779F" w:rsidP="008E779F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E779F" w:rsidRPr="005D16AB" w:rsidRDefault="008E779F" w:rsidP="008E779F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并提示“删除成功”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“否”取消删除操作。</w:t>
      </w:r>
    </w:p>
    <w:p w:rsidR="008E779F" w:rsidRPr="005D16AB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E779F" w:rsidRDefault="008E779F" w:rsidP="008E779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8E779F" w:rsidRPr="00E34B8D" w:rsidRDefault="008E779F" w:rsidP="008E779F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A405B" w:rsidRPr="00812465" w:rsidRDefault="008A405B" w:rsidP="008A405B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8A405B" w:rsidRDefault="008A405B" w:rsidP="008A405B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8A405B" w:rsidRPr="001954AB" w:rsidRDefault="008A405B" w:rsidP="008A405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7A42B7D" wp14:editId="7025464E">
            <wp:extent cx="2396740" cy="3053301"/>
            <wp:effectExtent l="0" t="0" r="3810" b="0"/>
            <wp:docPr id="21" name="图片 2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779F" w:rsidRDefault="008E779F" w:rsidP="008E779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8E779F" w:rsidRPr="009F0D9D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E779F" w:rsidRDefault="008E779F" w:rsidP="008E779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E779F" w:rsidRPr="00850063" w:rsidRDefault="008E779F" w:rsidP="008E779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E779F" w:rsidRDefault="008E779F" w:rsidP="008E779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56834" w:rsidRDefault="00956834" w:rsidP="00956834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8E779F" w:rsidRPr="008E779F" w:rsidRDefault="008E779F" w:rsidP="0011473C">
      <w:pPr>
        <w:ind w:left="700" w:firstLine="420"/>
      </w:pPr>
    </w:p>
    <w:p w:rsidR="0011473C" w:rsidRPr="005D16AB" w:rsidRDefault="00254BE0" w:rsidP="00937B75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937B75" w:rsidRPr="005D16AB">
        <w:rPr>
          <w:rFonts w:hint="eastAsia"/>
        </w:rPr>
        <w:t>9</w:t>
      </w:r>
      <w:r w:rsidR="0011473C" w:rsidRPr="005D16AB">
        <w:rPr>
          <w:rFonts w:hint="eastAsia"/>
        </w:rPr>
        <w:t xml:space="preserve"> 渠道工程信息数据库</w:t>
      </w:r>
      <w:r w:rsidR="00E50343">
        <w:rPr>
          <w:rFonts w:hint="eastAsia"/>
        </w:rPr>
        <w:t>【翟仕召】</w:t>
      </w:r>
    </w:p>
    <w:p w:rsidR="003635D6" w:rsidRDefault="00EB5519" w:rsidP="003635D6">
      <w:r>
        <w:object w:dxaOrig="7988" w:dyaOrig="6574">
          <v:shape id="_x0000_i1067" type="#_x0000_t75" style="width:288.7pt;height:237.75pt" o:ole="">
            <v:imagedata r:id="rId85" o:title=""/>
          </v:shape>
          <o:OLEObject Type="Embed" ProgID="Visio.Drawing.11" ShapeID="_x0000_i1067" DrawAspect="Content" ObjectID="_1519213552" r:id="rId86"/>
        </w:object>
      </w:r>
      <w:r w:rsidR="008914D1">
        <w:t xml:space="preserve"> </w:t>
      </w:r>
      <w:r>
        <w:object w:dxaOrig="3150" w:dyaOrig="4460">
          <v:shape id="_x0000_i1068" type="#_x0000_t75" style="width:114.8pt;height:161pt" o:ole="">
            <v:imagedata r:id="rId56" o:title=""/>
          </v:shape>
          <o:OLEObject Type="Embed" ProgID="Visio.Drawing.11" ShapeID="_x0000_i1068" DrawAspect="Content" ObjectID="_1519213553" r:id="rId87"/>
        </w:object>
      </w:r>
    </w:p>
    <w:p w:rsidR="003635D6" w:rsidRPr="00410675" w:rsidRDefault="003635D6" w:rsidP="003635D6">
      <w:r>
        <w:object w:dxaOrig="10196" w:dyaOrig="3046">
          <v:shape id="_x0000_i1069" type="#_x0000_t75" style="width:414.35pt;height:123.6pt" o:ole="">
            <v:imagedata r:id="rId58" o:title=""/>
          </v:shape>
          <o:OLEObject Type="Embed" ProgID="Visio.Drawing.11" ShapeID="_x0000_i1069" DrawAspect="Content" ObjectID="_1519213554" r:id="rId88"/>
        </w:object>
      </w:r>
    </w:p>
    <w:p w:rsidR="003635D6" w:rsidRDefault="003635D6" w:rsidP="003635D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3635D6" w:rsidRDefault="003635D6" w:rsidP="003635D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3635D6" w:rsidRDefault="003635D6" w:rsidP="003635D6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C65B11" w:rsidRPr="005D16AB">
        <w:rPr>
          <w:rFonts w:hint="eastAsia"/>
        </w:rPr>
        <w:t>/zdst/qudao.js</w:t>
      </w:r>
    </w:p>
    <w:p w:rsidR="003635D6" w:rsidRDefault="003635D6" w:rsidP="003635D6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4524AD" w:rsidRPr="004524AD">
        <w:t>WR_CHAN_B</w:t>
      </w:r>
      <w:r w:rsidRPr="005D16AB">
        <w:rPr>
          <w:rFonts w:hint="eastAsia"/>
        </w:rPr>
        <w:t>、</w:t>
      </w:r>
    </w:p>
    <w:p w:rsidR="003635D6" w:rsidRDefault="003635D6" w:rsidP="003635D6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3635D6" w:rsidRPr="005D16AB" w:rsidRDefault="003635D6" w:rsidP="003635D6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3635D6" w:rsidRDefault="003635D6" w:rsidP="003635D6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  <w:r>
        <w:rPr>
          <w:rFonts w:hint="eastAsia"/>
          <w:lang w:val="x-none"/>
        </w:rPr>
        <w:t>。</w:t>
      </w:r>
    </w:p>
    <w:p w:rsidR="003635D6" w:rsidRDefault="003635D6" w:rsidP="003635D6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C730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D2128" w:rsidRDefault="008D2128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</w:p>
    <w:p w:rsidR="008D2128" w:rsidRDefault="008D2128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7A03D2" w:rsidRDefault="008D2128" w:rsidP="00440D10">
      <w:pPr>
        <w:ind w:leftChars="600" w:left="16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</w:p>
    <w:p w:rsidR="003635D6" w:rsidRDefault="003635D6" w:rsidP="007A03D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440D10" w:rsidRDefault="00440D10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</w:p>
    <w:p w:rsidR="00440D10" w:rsidRDefault="00440D10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8F37A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40D1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3635D6" w:rsidRDefault="003635D6" w:rsidP="003635D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3F616F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40D1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E79D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信息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Default="003635D6" w:rsidP="003635D6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3635D6" w:rsidRPr="00AE5CBC" w:rsidRDefault="002A6052" w:rsidP="003635D6">
      <w:pPr>
        <w:ind w:left="1680" w:firstLine="420"/>
        <w:rPr>
          <w:lang w:val="x-none"/>
        </w:rPr>
      </w:pPr>
      <w:r>
        <w:object w:dxaOrig="1893" w:dyaOrig="3276">
          <v:shape id="_x0000_i1070" type="#_x0000_t75" style="width:94.4pt;height:164.4pt" o:ole="">
            <v:imagedata r:id="rId89" o:title=""/>
          </v:shape>
          <o:OLEObject Type="Embed" ProgID="Visio.Drawing.11" ShapeID="_x0000_i1070" DrawAspect="Content" ObjectID="_1519213555" r:id="rId90"/>
        </w:object>
      </w:r>
      <w:r>
        <w:t xml:space="preserve"> </w:t>
      </w:r>
      <w:r w:rsidR="003635D6">
        <w:object w:dxaOrig="2451" w:dyaOrig="2076">
          <v:shape id="_x0000_i1071" type="#_x0000_t75" style="width:122.95pt;height:103.9pt" o:ole="">
            <v:imagedata r:id="rId62" o:title=""/>
          </v:shape>
          <o:OLEObject Type="Embed" ProgID="Visio.Drawing.11" ShapeID="_x0000_i1071" DrawAspect="Content" ObjectID="_1519213556" r:id="rId91"/>
        </w:objec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工程代码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名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级别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设计流量计量单位立方米每秒计至一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LEAK_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渗漏系数计至三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长度计量单位为米，计至一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IN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衬砌长度计量单位为米，计至一位小数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3635D6" w:rsidRPr="00C57B44" w:rsidRDefault="003635D6" w:rsidP="003635D6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3635D6" w:rsidRPr="00770E1B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744AF3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CHAN_CD</w:t>
      </w:r>
    </w:p>
    <w:p w:rsidR="003635D6" w:rsidRDefault="003635D6" w:rsidP="003635D6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3635D6" w:rsidRPr="00DB3602" w:rsidRDefault="003635D6" w:rsidP="003635D6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816C5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5</w:t>
      </w:r>
    </w:p>
    <w:p w:rsidR="003635D6" w:rsidRDefault="003635D6" w:rsidP="003635D6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Pr="005D16AB" w:rsidRDefault="003635D6" w:rsidP="003635D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3635D6" w:rsidRDefault="003635D6" w:rsidP="003635D6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AB3C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渠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渗漏系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衬砌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3635D6" w:rsidRDefault="00751C0A" w:rsidP="00751C0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3635D6" w:rsidRDefault="003635D6" w:rsidP="003635D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635D6" w:rsidRDefault="003635D6" w:rsidP="003635D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3635D6" w:rsidRPr="005D16AB" w:rsidRDefault="003635D6" w:rsidP="003635D6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Pr="005D16AB" w:rsidRDefault="003635D6" w:rsidP="003635D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3635D6" w:rsidRDefault="003635D6" w:rsidP="003635D6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3635D6" w:rsidRPr="005D16AB" w:rsidRDefault="003635D6" w:rsidP="003635D6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并提示“删除成功”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“否”取消删除操作。</w:t>
      </w:r>
    </w:p>
    <w:p w:rsidR="003635D6" w:rsidRPr="005D16AB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3635D6" w:rsidRDefault="003635D6" w:rsidP="003635D6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3635D6" w:rsidRPr="00E34B8D" w:rsidRDefault="003635D6" w:rsidP="003635D6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A405B" w:rsidRPr="00812465" w:rsidRDefault="008A405B" w:rsidP="008A405B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8A405B" w:rsidRDefault="008A405B" w:rsidP="008A405B">
      <w:pPr>
        <w:ind w:left="840" w:firstLine="420"/>
      </w:pPr>
      <w:r>
        <w:rPr>
          <w:rFonts w:hint="eastAsia"/>
        </w:rPr>
        <w:lastRenderedPageBreak/>
        <w:t>显示复选列表，项目：水体代码，水体名称</w:t>
      </w:r>
    </w:p>
    <w:p w:rsidR="008A405B" w:rsidRPr="001954AB" w:rsidRDefault="008A405B" w:rsidP="008A405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3" name="图片 23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5D6" w:rsidRDefault="003635D6" w:rsidP="003635D6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3635D6" w:rsidRPr="009F0D9D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635D6" w:rsidRDefault="003635D6" w:rsidP="00363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635D6" w:rsidRPr="00850063" w:rsidRDefault="003635D6" w:rsidP="003635D6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3635D6" w:rsidRDefault="003635D6" w:rsidP="003635D6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5A6D33" w:rsidRDefault="005A6D33" w:rsidP="005A6D33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3635D6" w:rsidRPr="003635D6" w:rsidRDefault="003635D6" w:rsidP="0011473C">
      <w:pPr>
        <w:ind w:left="700" w:firstLine="420"/>
      </w:pPr>
    </w:p>
    <w:p w:rsidR="0011473C" w:rsidRDefault="00254BE0" w:rsidP="0043089A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1</w:t>
      </w:r>
      <w:r w:rsidR="0043089A" w:rsidRPr="005D16AB">
        <w:rPr>
          <w:rFonts w:hint="eastAsia"/>
        </w:rPr>
        <w:t>0</w:t>
      </w:r>
      <w:r w:rsidR="0011473C" w:rsidRPr="005D16AB">
        <w:rPr>
          <w:rFonts w:hint="eastAsia"/>
        </w:rPr>
        <w:t xml:space="preserve"> 农村供水工程信息数据库</w:t>
      </w:r>
      <w:r w:rsidR="00F81A0E">
        <w:rPr>
          <w:rFonts w:hint="eastAsia"/>
        </w:rPr>
        <w:t>【</w:t>
      </w:r>
      <w:r w:rsidR="00444EF3">
        <w:rPr>
          <w:rFonts w:hint="eastAsia"/>
        </w:rPr>
        <w:t>翟仕召、</w:t>
      </w:r>
      <w:r w:rsidR="00F81A0E">
        <w:rPr>
          <w:rFonts w:hint="eastAsia"/>
        </w:rPr>
        <w:t>满运涛】</w:t>
      </w:r>
    </w:p>
    <w:p w:rsidR="00410675" w:rsidRDefault="00914B9E" w:rsidP="00410675">
      <w:r>
        <w:object w:dxaOrig="5831" w:dyaOrig="9132">
          <v:shape id="_x0000_i1072" type="#_x0000_t75" style="width:249.3pt;height:389.2pt" o:ole="">
            <v:imagedata r:id="rId92" o:title=""/>
          </v:shape>
          <o:OLEObject Type="Embed" ProgID="Visio.Drawing.11" ShapeID="_x0000_i1072" DrawAspect="Content" ObjectID="_1519213557" r:id="rId93"/>
        </w:object>
      </w:r>
      <w:r w:rsidR="00D361DE" w:rsidRPr="00D361DE">
        <w:t xml:space="preserve"> </w:t>
      </w:r>
      <w:r w:rsidR="00D361DE">
        <w:object w:dxaOrig="3150" w:dyaOrig="4460">
          <v:shape id="_x0000_i1073" type="#_x0000_t75" style="width:157.6pt;height:222.8pt" o:ole="">
            <v:imagedata r:id="rId56" o:title=""/>
          </v:shape>
          <o:OLEObject Type="Embed" ProgID="Visio.Drawing.11" ShapeID="_x0000_i1073" DrawAspect="Content" ObjectID="_1519213558" r:id="rId94"/>
        </w:object>
      </w:r>
    </w:p>
    <w:p w:rsidR="00970373" w:rsidRPr="00410675" w:rsidRDefault="00970373" w:rsidP="00410675">
      <w:r>
        <w:object w:dxaOrig="10196" w:dyaOrig="3046">
          <v:shape id="_x0000_i1074" type="#_x0000_t75" style="width:414.35pt;height:123.6pt" o:ole="">
            <v:imagedata r:id="rId58" o:title=""/>
          </v:shape>
          <o:OLEObject Type="Embed" ProgID="Visio.Drawing.11" ShapeID="_x0000_i1074" DrawAspect="Content" ObjectID="_1519213559" r:id="rId95"/>
        </w:object>
      </w:r>
    </w:p>
    <w:p w:rsidR="001F3808" w:rsidRDefault="001F3808" w:rsidP="001F380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1F3808" w:rsidRDefault="001F3808" w:rsidP="001F380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11473C" w:rsidRDefault="00DB0937" w:rsidP="00DB0937">
      <w:pPr>
        <w:ind w:left="280" w:firstLine="420"/>
      </w:pPr>
      <w:r>
        <w:rPr>
          <w:rFonts w:hint="eastAsia"/>
        </w:rPr>
        <w:t>*</w:t>
      </w:r>
      <w:r w:rsidR="001059B4">
        <w:rPr>
          <w:rFonts w:hint="eastAsia"/>
        </w:rPr>
        <w:t>文件名：</w:t>
      </w:r>
      <w:r w:rsidR="0011473C" w:rsidRPr="005D16AB">
        <w:rPr>
          <w:rFonts w:hint="eastAsia"/>
        </w:rPr>
        <w:t>/zdst/nongcungongshui</w:t>
      </w:r>
      <w:r w:rsidR="00110C36" w:rsidRPr="005D16AB">
        <w:rPr>
          <w:rFonts w:hint="eastAsia"/>
        </w:rPr>
        <w:t>.js</w:t>
      </w:r>
    </w:p>
    <w:p w:rsidR="00791987" w:rsidRDefault="00EE7875" w:rsidP="00EE7875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 w:rsidR="00791987">
        <w:rPr>
          <w:rFonts w:hint="eastAsia"/>
        </w:rPr>
        <w:tab/>
      </w:r>
      <w:r>
        <w:rPr>
          <w:rFonts w:hint="eastAsia"/>
        </w:rPr>
        <w:t>WR_</w:t>
      </w:r>
      <w:r w:rsidR="00C61AAE">
        <w:rPr>
          <w:rFonts w:hint="eastAsia"/>
        </w:rPr>
        <w:t>CWS</w:t>
      </w:r>
      <w:r>
        <w:rPr>
          <w:rFonts w:hint="eastAsia"/>
        </w:rPr>
        <w:t>_B</w:t>
      </w:r>
      <w:r w:rsidRPr="005D16AB">
        <w:rPr>
          <w:rFonts w:hint="eastAsia"/>
        </w:rPr>
        <w:t>、</w:t>
      </w:r>
    </w:p>
    <w:p w:rsidR="00791987" w:rsidRDefault="00EE7875" w:rsidP="00791987">
      <w:pPr>
        <w:ind w:left="1260" w:firstLine="420"/>
      </w:pPr>
      <w:r w:rsidRPr="005D16AB">
        <w:rPr>
          <w:rFonts w:hint="eastAsia"/>
        </w:rPr>
        <w:lastRenderedPageBreak/>
        <w:t>ZDST_</w:t>
      </w:r>
      <w:r w:rsidR="00C61AAE"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 w:rsidR="00944829">
        <w:rPr>
          <w:rFonts w:hint="eastAsia"/>
        </w:rPr>
        <w:t>、</w:t>
      </w:r>
    </w:p>
    <w:p w:rsidR="00EE7875" w:rsidRPr="005D16AB" w:rsidRDefault="00944829" w:rsidP="00791987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231C96" w:rsidRDefault="00231C96" w:rsidP="00231C9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6E1527" w:rsidRDefault="006E1527" w:rsidP="006E152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81690F" w:rsidRPr="0051276B">
        <w:rPr>
          <w:lang w:val="x-none"/>
        </w:rPr>
        <w:t>农村供水工程</w:t>
      </w:r>
      <w:r>
        <w:rPr>
          <w:rFonts w:hint="eastAsia"/>
          <w:lang w:val="x-none"/>
        </w:rPr>
        <w:t>代码、</w:t>
      </w:r>
      <w:r w:rsidR="0081690F" w:rsidRPr="0051276B">
        <w:rPr>
          <w:lang w:val="x-none"/>
        </w:rPr>
        <w:t>农村供水工程名称</w:t>
      </w:r>
      <w:r>
        <w:rPr>
          <w:rFonts w:hint="eastAsia"/>
          <w:lang w:val="x-none"/>
        </w:rPr>
        <w:t>、</w:t>
      </w:r>
      <w:r w:rsidR="006E75B8" w:rsidRPr="0051276B">
        <w:rPr>
          <w:lang w:val="x-none"/>
        </w:rPr>
        <w:t>农村供水工程类型</w:t>
      </w:r>
      <w:r>
        <w:rPr>
          <w:rFonts w:hint="eastAsia"/>
          <w:lang w:val="x-none"/>
        </w:rPr>
        <w:t>名称、</w:t>
      </w:r>
      <w:r w:rsidR="0051276B" w:rsidRPr="0051276B">
        <w:rPr>
          <w:lang w:val="x-none"/>
        </w:rPr>
        <w:t>设计供水日规模</w:t>
      </w:r>
      <w:r w:rsidR="004A2539">
        <w:rPr>
          <w:rFonts w:hint="eastAsia"/>
          <w:lang w:val="x-none"/>
        </w:rPr>
        <w:t>、</w:t>
      </w:r>
      <w:r w:rsidR="0051276B" w:rsidRPr="0051276B">
        <w:rPr>
          <w:lang w:val="x-none"/>
        </w:rPr>
        <w:t>设计供水人口</w:t>
      </w:r>
      <w:r>
        <w:rPr>
          <w:rFonts w:hint="eastAsia"/>
          <w:lang w:val="x-none"/>
        </w:rPr>
        <w:t>。</w:t>
      </w:r>
    </w:p>
    <w:p w:rsidR="006E1527" w:rsidRDefault="00C61995" w:rsidP="006E1527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农村供水工程信息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</w:p>
    <w:p w:rsidR="00C61995" w:rsidRDefault="00C61995" w:rsidP="00C61995">
      <w:pPr>
        <w:ind w:leftChars="800" w:left="224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291908">
        <w:rPr>
          <w:rFonts w:hint="eastAsia"/>
          <w:lang w:val="x-none"/>
        </w:rPr>
        <w:t>农村供水工程</w:t>
      </w:r>
      <w:r>
        <w:rPr>
          <w:rFonts w:hint="eastAsia"/>
          <w:lang w:val="x-none"/>
        </w:rPr>
        <w:t>信息</w:t>
      </w:r>
    </w:p>
    <w:p w:rsidR="0054192E" w:rsidRPr="00CC3E35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 w:rsidR="00E27996">
        <w:rPr>
          <w:rFonts w:hint="eastAsia"/>
          <w:lang w:val="x-none"/>
        </w:rPr>
        <w:t>: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</w:p>
    <w:p w:rsidR="007B7EEA" w:rsidRDefault="007B7EEA" w:rsidP="007B7EEA">
      <w:pPr>
        <w:ind w:leftChars="800" w:left="224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</w:p>
    <w:p w:rsidR="0054192E" w:rsidRDefault="0054192E" w:rsidP="0054192E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where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like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</w:p>
    <w:p w:rsidR="00B1455A" w:rsidRPr="00B36035" w:rsidRDefault="00B1455A" w:rsidP="0054192E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 w:rsidR="00486B59">
        <w:rPr>
          <w:rFonts w:hint="eastAsia"/>
          <w:lang w:val="x-none"/>
        </w:rPr>
        <w:t>所有农村供水工程</w:t>
      </w:r>
    </w:p>
    <w:p w:rsidR="00561BCF" w:rsidRDefault="00561BCF" w:rsidP="00561BC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6F07D8" w:rsidRPr="005D16AB" w:rsidRDefault="006F07D8" w:rsidP="006F07D8">
      <w:pPr>
        <w:ind w:left="840" w:firstLine="420"/>
      </w:pPr>
      <w:r w:rsidRPr="005D16AB">
        <w:rPr>
          <w:rFonts w:hint="eastAsia"/>
        </w:rPr>
        <w:t>条件：</w:t>
      </w:r>
      <w:r w:rsidR="008921D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8921D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6F07D8" w:rsidRPr="005D16AB" w:rsidRDefault="006F07D8" w:rsidP="006F07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6F07D8" w:rsidRDefault="006F07D8" w:rsidP="006F07D8">
      <w:pPr>
        <w:ind w:left="1680" w:firstLine="420"/>
      </w:pPr>
      <w:r w:rsidRPr="005D16AB">
        <w:rPr>
          <w:rFonts w:hint="eastAsia"/>
        </w:rPr>
        <w:lastRenderedPageBreak/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6F07D8" w:rsidRDefault="006F07D8" w:rsidP="006F07D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E5CBC" w:rsidRPr="00AE5CBC" w:rsidRDefault="00AE5CBC" w:rsidP="00C41623">
      <w:pPr>
        <w:ind w:left="1680" w:firstLine="420"/>
        <w:rPr>
          <w:lang w:val="x-none"/>
        </w:rPr>
      </w:pPr>
      <w:r>
        <w:object w:dxaOrig="1993" w:dyaOrig="3516">
          <v:shape id="_x0000_i1075" type="#_x0000_t75" style="width:99.85pt;height:176.6pt" o:ole="">
            <v:imagedata r:id="rId96" o:title=""/>
          </v:shape>
          <o:OLEObject Type="Embed" ProgID="Visio.Drawing.11" ShapeID="_x0000_i1075" DrawAspect="Content" ObjectID="_1519213560" r:id="rId97"/>
        </w:object>
      </w:r>
      <w:r w:rsidRPr="00AE5CBC">
        <w:t xml:space="preserve"> </w:t>
      </w:r>
      <w:r>
        <w:object w:dxaOrig="2451" w:dyaOrig="2076">
          <v:shape id="_x0000_i1076" type="#_x0000_t75" style="width:122.95pt;height:103.9pt" o:ole="">
            <v:imagedata r:id="rId62" o:title=""/>
          </v:shape>
          <o:OLEObject Type="Embed" ProgID="Visio.Drawing.11" ShapeID="_x0000_i1076" DrawAspect="Content" ObjectID="_1519213561" r:id="rId98"/>
        </w:objec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代码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名称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类型</w:t>
      </w:r>
      <w:r w:rsidR="000E19F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0E19F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WS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供水日规模计量单位为立方米，计至一位小数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供水人口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AN_LIC_S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卫生许可证编号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BEN_VIL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受益行政村数量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RG_FOR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收费形式</w:t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CC4D91" w:rsidRDefault="00CC4D91" w:rsidP="00832B64">
      <w:pPr>
        <w:ind w:leftChars="700" w:left="196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3B4FE1" w:rsidRPr="00C57B44" w:rsidRDefault="003B4FE1" w:rsidP="00832B64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CC4D91" w:rsidRDefault="00CC4D91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C4D91" w:rsidRPr="00770E1B" w:rsidRDefault="00CC4D91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5719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5719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DB3602" w:rsidRDefault="008F1E79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F3E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CWS_CD</w:t>
      </w:r>
    </w:p>
    <w:p w:rsidR="00DB3602" w:rsidRDefault="00AE155A" w:rsidP="00832B64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DB360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DB360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DB3602">
        <w:rPr>
          <w:rFonts w:hint="eastAsia"/>
        </w:rPr>
        <w:t xml:space="preserve">, </w:t>
      </w:r>
      <w:r w:rsidR="00DB3602">
        <w:rPr>
          <w:rFonts w:hint="eastAsia"/>
        </w:rPr>
        <w:t>自动生成</w:t>
      </w:r>
      <w:r w:rsidR="000A369D">
        <w:rPr>
          <w:rFonts w:hint="eastAsia"/>
        </w:rPr>
        <w:t xml:space="preserve"> </w:t>
      </w:r>
      <w:r w:rsidR="00DB3602">
        <w:rPr>
          <w:rFonts w:hint="eastAsia"/>
        </w:rPr>
        <w:t>uuid</w:t>
      </w:r>
    </w:p>
    <w:p w:rsidR="002A7374" w:rsidRPr="00DB3602" w:rsidRDefault="00AE155A" w:rsidP="00832B64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2A737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2A737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F1526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6</w:t>
      </w:r>
    </w:p>
    <w:p w:rsidR="00832B64" w:rsidRDefault="00832B64" w:rsidP="00832B64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941AF" w:rsidRDefault="007941AF" w:rsidP="007941A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3：修改</w:t>
      </w:r>
    </w:p>
    <w:p w:rsidR="00F01EEE" w:rsidRPr="005D16AB" w:rsidRDefault="00F01EEE" w:rsidP="00F01EEE">
      <w:pPr>
        <w:ind w:left="840" w:firstLine="420"/>
      </w:pPr>
      <w:r w:rsidRPr="005D16AB">
        <w:rPr>
          <w:rFonts w:hint="eastAsia"/>
        </w:rPr>
        <w:t>条件：</w:t>
      </w:r>
      <w:r w:rsidR="004F793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4F793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01EEE" w:rsidRPr="005D16AB" w:rsidRDefault="00F01EEE" w:rsidP="00F01EEE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01EEE" w:rsidRPr="005D16AB" w:rsidRDefault="00F01EEE" w:rsidP="00F01EEE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01EEE" w:rsidRDefault="00F01EEE" w:rsidP="00F01EEE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1C00C8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农村供水</w:t>
      </w:r>
      <w:r w:rsidR="007D4F96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卫生许可证编号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受益行政村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收费形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收费形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</w:p>
    <w:p w:rsidR="00F01EEE" w:rsidRDefault="00532434" w:rsidP="00532434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01EEE" w:rsidRPr="00B93184" w:rsidRDefault="00F01EEE" w:rsidP="00F01EEE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</w:p>
    <w:p w:rsidR="00F01EEE" w:rsidRPr="005D16AB" w:rsidRDefault="00F01EEE" w:rsidP="00F01EEE">
      <w:pPr>
        <w:ind w:left="2100"/>
        <w:rPr>
          <w:lang w:val="x-none"/>
        </w:rPr>
      </w:pPr>
      <w:r>
        <w:rPr>
          <w:rFonts w:hint="eastAsia"/>
          <w:lang w:val="x-none"/>
        </w:rPr>
        <w:t>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9D321A" w:rsidRDefault="009D321A" w:rsidP="009D321A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9E75EE" w:rsidRPr="005D16AB" w:rsidRDefault="009E75EE" w:rsidP="009E75EE">
      <w:pPr>
        <w:ind w:left="840" w:firstLine="420"/>
      </w:pPr>
      <w:r w:rsidRPr="005D16AB">
        <w:rPr>
          <w:rFonts w:hint="eastAsia"/>
        </w:rPr>
        <w:t>条件：</w:t>
      </w:r>
      <w:r w:rsidR="0018170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1817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9E75EE" w:rsidRPr="005D16AB" w:rsidRDefault="009E75EE" w:rsidP="009E75EE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9E75EE" w:rsidRPr="005D16AB" w:rsidRDefault="009E75EE" w:rsidP="009E75EE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9E75EE" w:rsidRDefault="009E75EE" w:rsidP="009E75EE">
      <w:pPr>
        <w:ind w:left="1680" w:firstLine="420"/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9E75EE" w:rsidRPr="005D16AB" w:rsidRDefault="009E75EE" w:rsidP="009E75EE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9E75EE" w:rsidRDefault="009E75EE" w:rsidP="009E75EE">
      <w:pPr>
        <w:ind w:left="1680" w:firstLine="420"/>
      </w:pPr>
      <w:r>
        <w:rPr>
          <w:rFonts w:hint="eastAsia"/>
        </w:rPr>
        <w:t>并提示“删除成功”</w:t>
      </w:r>
    </w:p>
    <w:p w:rsidR="009E75EE" w:rsidRDefault="009E75EE" w:rsidP="009E75EE">
      <w:pPr>
        <w:ind w:left="1680" w:firstLine="420"/>
      </w:pPr>
      <w:r>
        <w:rPr>
          <w:rFonts w:hint="eastAsia"/>
        </w:rPr>
        <w:t>“否”取消删除操作。</w:t>
      </w:r>
    </w:p>
    <w:p w:rsidR="00F152C7" w:rsidRPr="005D16AB" w:rsidRDefault="00F152C7" w:rsidP="00F152C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E34B8D" w:rsidRDefault="006255BD" w:rsidP="00E34B8D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 w:rsidR="00305A2E">
        <w:rPr>
          <w:rFonts w:hint="eastAsia"/>
          <w:lang w:eastAsia="zh-CN"/>
        </w:rPr>
        <w:t>相关</w:t>
      </w:r>
      <w:r>
        <w:rPr>
          <w:rFonts w:hint="eastAsia"/>
          <w:lang w:eastAsia="zh-CN"/>
        </w:rPr>
        <w:t>水体</w:t>
      </w:r>
    </w:p>
    <w:p w:rsidR="006255BD" w:rsidRPr="00E34B8D" w:rsidRDefault="006255BD" w:rsidP="00E34B8D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</w:t>
      </w:r>
      <w:r w:rsidR="00E8515F" w:rsidRPr="00E34B8D">
        <w:rPr>
          <w:rFonts w:hint="eastAsia"/>
          <w:color w:val="FF0000"/>
        </w:rPr>
        <w:t>，参考</w:t>
      </w:r>
      <w:r w:rsidR="00E8515F" w:rsidRPr="00E34B8D">
        <w:rPr>
          <w:rFonts w:hint="eastAsia"/>
          <w:color w:val="FF0000"/>
        </w:rPr>
        <w:t>3.4</w:t>
      </w:r>
      <w:r w:rsidR="00E8515F" w:rsidRPr="00E34B8D">
        <w:rPr>
          <w:rFonts w:hint="eastAsia"/>
          <w:color w:val="FF0000"/>
        </w:rPr>
        <w:t>，功能</w:t>
      </w:r>
      <w:r w:rsidR="00E8515F" w:rsidRPr="00E34B8D">
        <w:rPr>
          <w:rFonts w:hint="eastAsia"/>
          <w:color w:val="FF0000"/>
        </w:rPr>
        <w:t>6</w:t>
      </w:r>
    </w:p>
    <w:p w:rsidR="00C12061" w:rsidRPr="005D16AB" w:rsidRDefault="00C12061" w:rsidP="00C12061">
      <w:pPr>
        <w:ind w:left="840" w:firstLine="420"/>
      </w:pPr>
      <w:r w:rsidRPr="005D16AB">
        <w:rPr>
          <w:rFonts w:hint="eastAsia"/>
        </w:rPr>
        <w:t>条件：</w:t>
      </w:r>
      <w:r w:rsidR="0029481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294811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12061" w:rsidRDefault="00C12061" w:rsidP="00C1206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C1689">
        <w:rPr>
          <w:rFonts w:hint="eastAsia"/>
        </w:rPr>
        <w:t>相关</w:t>
      </w:r>
      <w:r>
        <w:rPr>
          <w:rFonts w:hint="eastAsia"/>
        </w:rPr>
        <w:t>水体</w:t>
      </w:r>
      <w:r w:rsidRPr="005D16AB">
        <w:rPr>
          <w:rFonts w:hint="eastAsia"/>
        </w:rPr>
        <w:t>”标签</w:t>
      </w:r>
    </w:p>
    <w:p w:rsidR="00B814F0" w:rsidRPr="00812465" w:rsidRDefault="00B814F0" w:rsidP="00B814F0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B814F0" w:rsidRDefault="00B814F0" w:rsidP="00B814F0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B814F0" w:rsidRPr="001954AB" w:rsidRDefault="00B814F0" w:rsidP="00B814F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4" name="图片 24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061" w:rsidRDefault="00C12061" w:rsidP="00C12061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C12061" w:rsidRDefault="00C12061" w:rsidP="00C12061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12061" w:rsidRDefault="00C12061" w:rsidP="00C12061">
      <w:pPr>
        <w:ind w:leftChars="600" w:left="1680"/>
      </w:pPr>
    </w:p>
    <w:p w:rsidR="00C12061" w:rsidRDefault="00C12061" w:rsidP="00C1206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50063" w:rsidRDefault="00850063" w:rsidP="00284BF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50063" w:rsidRDefault="00850063" w:rsidP="00284BF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50063" w:rsidRDefault="00850063" w:rsidP="0085006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12061" w:rsidRPr="00850063" w:rsidRDefault="00C12061" w:rsidP="00C12061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C12061" w:rsidRDefault="00C12061" w:rsidP="00C1206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33544A" w:rsidRDefault="0033544A" w:rsidP="0033544A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33544A" w:rsidRDefault="0033544A" w:rsidP="00C12061"/>
    <w:p w:rsidR="0011473C" w:rsidRPr="005D16AB" w:rsidRDefault="00254BE0" w:rsidP="000663D3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0663D3" w:rsidRPr="005D16AB">
        <w:rPr>
          <w:rFonts w:hint="eastAsia"/>
        </w:rPr>
        <w:t>1</w:t>
      </w:r>
      <w:r w:rsidR="0011473C" w:rsidRPr="005D16AB">
        <w:rPr>
          <w:rFonts w:hint="eastAsia"/>
        </w:rPr>
        <w:t>1 灌区信息数据库</w:t>
      </w:r>
      <w:r w:rsidR="00C9766D">
        <w:rPr>
          <w:rFonts w:hint="eastAsia"/>
        </w:rPr>
        <w:t>【翟仕召】</w:t>
      </w:r>
    </w:p>
    <w:p w:rsidR="00D87981" w:rsidRDefault="00FB1150" w:rsidP="00D87981">
      <w:r>
        <w:object w:dxaOrig="7573" w:dyaOrig="7428">
          <v:shape id="_x0000_i1077" type="#_x0000_t75" style="width:267.6pt;height:262.2pt" o:ole="">
            <v:imagedata r:id="rId99" o:title=""/>
          </v:shape>
          <o:OLEObject Type="Embed" ProgID="Visio.Drawing.11" ShapeID="_x0000_i1077" DrawAspect="Content" ObjectID="_1519213562" r:id="rId100"/>
        </w:object>
      </w:r>
      <w:r>
        <w:t xml:space="preserve"> </w:t>
      </w:r>
      <w:r w:rsidR="00D87981">
        <w:object w:dxaOrig="3150" w:dyaOrig="4460">
          <v:shape id="_x0000_i1078" type="#_x0000_t75" style="width:114.8pt;height:161pt" o:ole="">
            <v:imagedata r:id="rId56" o:title=""/>
          </v:shape>
          <o:OLEObject Type="Embed" ProgID="Visio.Drawing.11" ShapeID="_x0000_i1078" DrawAspect="Content" ObjectID="_1519213563" r:id="rId101"/>
        </w:object>
      </w:r>
    </w:p>
    <w:p w:rsidR="00D87981" w:rsidRPr="00410675" w:rsidRDefault="00D87981" w:rsidP="00D87981">
      <w:r>
        <w:object w:dxaOrig="10196" w:dyaOrig="3046">
          <v:shape id="_x0000_i1079" type="#_x0000_t75" style="width:414.35pt;height:123.6pt" o:ole="">
            <v:imagedata r:id="rId58" o:title=""/>
          </v:shape>
          <o:OLEObject Type="Embed" ProgID="Visio.Drawing.11" ShapeID="_x0000_i1079" DrawAspect="Content" ObjectID="_1519213564" r:id="rId102"/>
        </w:object>
      </w:r>
    </w:p>
    <w:p w:rsidR="00D87981" w:rsidRDefault="00D87981" w:rsidP="00D87981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D87981" w:rsidRDefault="00D87981" w:rsidP="00D87981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D87981" w:rsidRDefault="00D87981" w:rsidP="00D87981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A57F62" w:rsidRPr="005D16AB">
        <w:rPr>
          <w:rFonts w:hint="eastAsia"/>
        </w:rPr>
        <w:t>/zdst/guanqu.js</w:t>
      </w:r>
    </w:p>
    <w:p w:rsidR="00D87981" w:rsidRDefault="00D87981" w:rsidP="00D87981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FB1150" w:rsidRPr="00FB1150">
        <w:t>WR_IRR_B</w:t>
      </w:r>
      <w:r w:rsidRPr="005D16AB">
        <w:rPr>
          <w:rFonts w:hint="eastAsia"/>
        </w:rPr>
        <w:t>、</w:t>
      </w:r>
    </w:p>
    <w:p w:rsidR="00D87981" w:rsidRDefault="00D87981" w:rsidP="00D87981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D87981" w:rsidRPr="005D16AB" w:rsidRDefault="00D87981" w:rsidP="00D87981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D87981" w:rsidRDefault="00D87981" w:rsidP="00D87981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 w:rsidR="00E9717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9717D" w:rsidRP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94063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 w:rsidR="0094063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  <w:r>
        <w:rPr>
          <w:rFonts w:hint="eastAsia"/>
          <w:lang w:val="x-none"/>
        </w:rPr>
        <w:t>。</w:t>
      </w:r>
    </w:p>
    <w:p w:rsidR="00D87981" w:rsidRDefault="00D87981" w:rsidP="00D87981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9968EC" w:rsidRDefault="009968EC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</w:p>
    <w:p w:rsidR="009968EC" w:rsidRDefault="009968EC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D87981" w:rsidRDefault="00D87981" w:rsidP="009968EC">
      <w:pPr>
        <w:autoSpaceDE w:val="0"/>
        <w:autoSpaceDN w:val="0"/>
        <w:adjustRightInd w:val="0"/>
        <w:ind w:leftChars="700" w:left="196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9968EC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9968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D87981" w:rsidRDefault="00D87981" w:rsidP="00D879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</w:t>
      </w:r>
      <w:r w:rsidR="009968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lastRenderedPageBreak/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C180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信息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Default="00D87981" w:rsidP="00D87981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87981" w:rsidRPr="00AE5CBC" w:rsidRDefault="002E1D4B" w:rsidP="00D87981">
      <w:pPr>
        <w:ind w:left="1680" w:firstLine="420"/>
        <w:rPr>
          <w:lang w:val="x-none"/>
        </w:rPr>
      </w:pPr>
      <w:r>
        <w:object w:dxaOrig="1993" w:dyaOrig="3276">
          <v:shape id="_x0000_i1080" type="#_x0000_t75" style="width:99.85pt;height:164.4pt" o:ole="">
            <v:imagedata r:id="rId103" o:title=""/>
          </v:shape>
          <o:OLEObject Type="Embed" ProgID="Visio.Drawing.11" ShapeID="_x0000_i1080" DrawAspect="Content" ObjectID="_1519213565" r:id="rId104"/>
        </w:object>
      </w:r>
      <w:r w:rsidR="00D87981">
        <w:object w:dxaOrig="2451" w:dyaOrig="2076">
          <v:shape id="_x0000_i1081" type="#_x0000_t75" style="width:122.95pt;height:103.9pt" o:ole="">
            <v:imagedata r:id="rId62" o:title=""/>
          </v:shape>
          <o:OLEObject Type="Embed" ProgID="Visio.Drawing.11" ShapeID="_x0000_i1081" DrawAspect="Content" ObjectID="_1519213566" r:id="rId105"/>
        </w:objec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代码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名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类型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规模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灌溉面积计量单位为万亩，计至两位小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总灌溉面积计量单位为万亩，计至两位小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IELD_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其中耕地灌溉面积计量单位为万亩，计至两位小数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D87981" w:rsidRPr="00C57B44" w:rsidRDefault="00D87981" w:rsidP="00D87981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87981" w:rsidRPr="00770E1B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A7167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IRR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D87981" w:rsidRDefault="00D87981" w:rsidP="00D87981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D87981" w:rsidRPr="00DB3602" w:rsidRDefault="00D87981" w:rsidP="00D87981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EA3BE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7</w:t>
      </w:r>
    </w:p>
    <w:p w:rsidR="00D87981" w:rsidRDefault="00D87981" w:rsidP="00D87981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</w:t>
      </w:r>
      <w:r w:rsidRPr="005D16AB">
        <w:rPr>
          <w:rFonts w:hint="eastAsia"/>
        </w:rPr>
        <w:lastRenderedPageBreak/>
        <w:t>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Pr="005D16AB" w:rsidRDefault="00D87981" w:rsidP="00D87981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87981" w:rsidRDefault="00D87981" w:rsidP="00D87981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8460D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总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其中耕地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453019" w:rsidRDefault="00453019" w:rsidP="0045301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</w:p>
    <w:p w:rsidR="00D87981" w:rsidRDefault="00D87981" w:rsidP="0045301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87981" w:rsidRDefault="00D87981" w:rsidP="00D8798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87981" w:rsidRPr="005D16AB" w:rsidRDefault="00D87981" w:rsidP="00D87981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Pr="005D16AB" w:rsidRDefault="00D87981" w:rsidP="00D87981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87981" w:rsidRDefault="00D87981" w:rsidP="00D87981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D87981" w:rsidRPr="005D16AB" w:rsidRDefault="00D87981" w:rsidP="00D87981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并提示“删除成功”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“否”取消删除操作。</w:t>
      </w:r>
    </w:p>
    <w:p w:rsidR="00D87981" w:rsidRPr="005D16AB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D87981" w:rsidRDefault="00D87981" w:rsidP="00D87981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D87981" w:rsidRPr="00E34B8D" w:rsidRDefault="00D87981" w:rsidP="00D87981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454B13" w:rsidRPr="00812465" w:rsidRDefault="00454B13" w:rsidP="00454B13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454B13" w:rsidRDefault="00454B13" w:rsidP="00454B13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454B13" w:rsidRPr="001954AB" w:rsidRDefault="00454B13" w:rsidP="00454B1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7A42B7D" wp14:editId="7025464E">
            <wp:extent cx="2396740" cy="3053301"/>
            <wp:effectExtent l="0" t="0" r="3810" b="0"/>
            <wp:docPr id="25" name="图片 25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81" w:rsidRDefault="00D87981" w:rsidP="00D87981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D87981" w:rsidRPr="009F0D9D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87981" w:rsidRDefault="00D87981" w:rsidP="00D8798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87981" w:rsidRPr="00850063" w:rsidRDefault="00D87981" w:rsidP="00D87981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87981" w:rsidRDefault="00D87981" w:rsidP="00D8798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65928" w:rsidRDefault="00965928" w:rsidP="00965928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D87981" w:rsidRPr="00D87981" w:rsidRDefault="00D87981" w:rsidP="0011473C">
      <w:pPr>
        <w:ind w:left="700" w:firstLine="420"/>
      </w:pPr>
    </w:p>
    <w:p w:rsidR="00BD24EB" w:rsidRDefault="00BD24EB" w:rsidP="00BD24EB">
      <w:pPr>
        <w:pStyle w:val="3"/>
        <w:ind w:left="560"/>
      </w:pPr>
      <w:r w:rsidRPr="005D16AB">
        <w:rPr>
          <w:rFonts w:hint="eastAsia"/>
        </w:rPr>
        <w:lastRenderedPageBreak/>
        <w:t>3.1</w:t>
      </w:r>
      <w:r w:rsidR="008A40BC">
        <w:rPr>
          <w:rFonts w:hint="eastAsia"/>
        </w:rPr>
        <w:t>2</w:t>
      </w:r>
      <w:r w:rsidRPr="005D16AB">
        <w:rPr>
          <w:rFonts w:hint="eastAsia"/>
        </w:rPr>
        <w:t xml:space="preserve"> 地表水</w:t>
      </w:r>
      <w:r w:rsidR="002D4F37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 w:rsidR="00870CB2">
        <w:rPr>
          <w:rFonts w:hint="eastAsia"/>
        </w:rPr>
        <w:t>【李慧】</w:t>
      </w:r>
    </w:p>
    <w:p w:rsidR="003A07B0" w:rsidRDefault="003A07B0" w:rsidP="00B900A4">
      <w:pPr>
        <w:ind w:left="280" w:firstLine="420"/>
      </w:pPr>
      <w:r>
        <w:object w:dxaOrig="8312" w:dyaOrig="13888">
          <v:shape id="_x0000_i1082" type="#_x0000_t75" style="width:330.1pt;height:552.25pt" o:ole="">
            <v:imagedata r:id="rId106" o:title=""/>
          </v:shape>
          <o:OLEObject Type="Embed" ProgID="Visio.Drawing.11" ShapeID="_x0000_i1082" DrawAspect="Content" ObjectID="_1519213567" r:id="rId107"/>
        </w:object>
      </w:r>
    </w:p>
    <w:p w:rsidR="00B900A4" w:rsidRDefault="00B900A4" w:rsidP="00B900A4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900A4" w:rsidRDefault="00B900A4" w:rsidP="00B900A4">
      <w:pPr>
        <w:ind w:left="280" w:firstLine="420"/>
      </w:pPr>
      <w:r>
        <w:rPr>
          <w:rFonts w:hint="eastAsia"/>
        </w:rPr>
        <w:t>*</w:t>
      </w:r>
      <w:r>
        <w:t>为所有</w:t>
      </w:r>
      <w:r w:rsidR="007E650F">
        <w:rPr>
          <w:rFonts w:hint="eastAsia"/>
        </w:rPr>
        <w:t>mgmb</w:t>
      </w:r>
      <w:r>
        <w:rPr>
          <w:rFonts w:hint="eastAsia"/>
        </w:rPr>
        <w:t xml:space="preserve">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E3051" w:rsidRDefault="00B900A4" w:rsidP="00FE3051">
      <w:pPr>
        <w:ind w:left="700" w:firstLine="420"/>
      </w:pPr>
      <w:r w:rsidRPr="005D16AB">
        <w:rPr>
          <w:rFonts w:hint="eastAsia"/>
        </w:rPr>
        <w:lastRenderedPageBreak/>
        <w:t>文件名：</w:t>
      </w:r>
      <w:r w:rsidR="00FE3051" w:rsidRPr="005D16AB">
        <w:rPr>
          <w:rFonts w:hint="eastAsia"/>
        </w:rPr>
        <w:t>/mgmb/dibiaoshui.js</w:t>
      </w:r>
    </w:p>
    <w:p w:rsidR="00B900A4" w:rsidRPr="005D16AB" w:rsidRDefault="00B900A4" w:rsidP="00B900A4">
      <w:pPr>
        <w:ind w:left="700"/>
      </w:pPr>
      <w:r w:rsidRPr="005D16AB">
        <w:rPr>
          <w:rFonts w:hint="eastAsia"/>
        </w:rPr>
        <w:t>维护</w:t>
      </w:r>
      <w:r w:rsidR="006635A5" w:rsidRPr="006635A5">
        <w:t>WR_SWS_B</w:t>
      </w:r>
      <w:r w:rsidRPr="005D16AB">
        <w:rPr>
          <w:rFonts w:hint="eastAsia"/>
        </w:rPr>
        <w:t>、</w:t>
      </w:r>
      <w:r w:rsidR="00CF2DA7" w:rsidRPr="00CF2DA7">
        <w:rPr>
          <w:rFonts w:hint="eastAsia"/>
        </w:rPr>
        <w:t>mgmb_</w:t>
      </w:r>
      <w:r w:rsidR="00CF2DA7" w:rsidRPr="00CF2DA7">
        <w:rPr>
          <w:rFonts w:hint="eastAsia"/>
        </w:rPr>
        <w:t>水源地信息简表</w:t>
      </w:r>
      <w:r>
        <w:rPr>
          <w:rFonts w:hint="eastAsia"/>
        </w:rPr>
        <w:t>、</w:t>
      </w:r>
      <w:r w:rsidR="00A54626" w:rsidRPr="00A54626">
        <w:rPr>
          <w:rFonts w:hint="eastAsia"/>
        </w:rPr>
        <w:t>mgmb_rel_</w:t>
      </w:r>
      <w:r w:rsidR="00A54626" w:rsidRPr="00A54626">
        <w:rPr>
          <w:rFonts w:hint="eastAsia"/>
        </w:rPr>
        <w:t>敏感目标重点水体</w:t>
      </w:r>
    </w:p>
    <w:p w:rsidR="00B900A4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D06E1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FD06E1">
        <w:rPr>
          <w:rFonts w:hint="eastAsia"/>
          <w:lang w:val="x-none"/>
        </w:rPr>
        <w:t>见</w:t>
      </w:r>
      <w:r w:rsidR="00FD06E1">
        <w:rPr>
          <w:rFonts w:hint="eastAsia"/>
          <w:lang w:val="x-none"/>
        </w:rPr>
        <w:t>sql</w:t>
      </w:r>
      <w:r w:rsidR="00FD06E1">
        <w:rPr>
          <w:rFonts w:hint="eastAsia"/>
          <w:lang w:val="x-none"/>
        </w:rPr>
        <w:t>，除了</w:t>
      </w:r>
      <w:r w:rsidR="00FD06E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FD06E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900A4" w:rsidRDefault="00B900A4" w:rsidP="00B900A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E1735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列表</w:t>
      </w:r>
    </w:p>
    <w:p w:rsidR="00C7730E" w:rsidRDefault="00C7730E" w:rsidP="00C7730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240F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</w:t>
      </w:r>
    </w:p>
    <w:p w:rsidR="00B900A4" w:rsidRPr="00CC3E35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</w:p>
    <w:p w:rsidR="006407AA" w:rsidRDefault="00B900A4" w:rsidP="00B900A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3228DE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3228D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 w:rsidR="003228DE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6407AA" w:rsidRDefault="006407AA" w:rsidP="006407A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B275B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列表</w:t>
      </w:r>
    </w:p>
    <w:p w:rsidR="00B900A4" w:rsidRPr="005D16AB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D73FB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= null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Default="00B900A4" w:rsidP="00B900A4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B900A4" w:rsidRDefault="009D0A95" w:rsidP="00B900A4">
      <w:pPr>
        <w:ind w:left="1680" w:firstLine="420"/>
      </w:pPr>
      <w:r>
        <w:object w:dxaOrig="1993" w:dyaOrig="5196">
          <v:shape id="_x0000_i1083" type="#_x0000_t75" style="width:99.85pt;height:259.45pt" o:ole="">
            <v:imagedata r:id="rId108" o:title=""/>
          </v:shape>
          <o:OLEObject Type="Embed" ProgID="Visio.Drawing.11" ShapeID="_x0000_i1083" DrawAspect="Content" ObjectID="_1519213568" r:id="rId109"/>
        </w:object>
      </w:r>
      <w:r>
        <w:t xml:space="preserve"> </w:t>
      </w:r>
      <w:r>
        <w:object w:dxaOrig="2251" w:dyaOrig="2076">
          <v:shape id="_x0000_i1084" type="#_x0000_t75" style="width:112.75pt;height:103.9pt" o:ole="">
            <v:imagedata r:id="rId110" o:title=""/>
          </v:shape>
          <o:OLEObject Type="Embed" ProgID="Visio.Drawing.11" ShapeID="_x0000_i1084" DrawAspect="Content" ObjectID="_1519213569" r:id="rId111"/>
        </w:object>
      </w:r>
    </w:p>
    <w:p w:rsidR="00B900A4" w:rsidRDefault="00B900A4" w:rsidP="00B900A4">
      <w:pPr>
        <w:ind w:left="1680" w:firstLine="420"/>
      </w:pP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代码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名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类型</w:t>
      </w:r>
      <w:r w:rsidR="00F4637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11A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11A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：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tp</w:t>
      </w:r>
      <w:r w:rsidR="00411AC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面面积水源地常年水域总面积，包括一级保护区、二级保护区等水域面积，单位为平方公里，计至两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GO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目标</w:t>
      </w:r>
      <w:r w:rsidR="00FC14F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7410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sql: wq</w:t>
      </w:r>
      <w:r w:rsidR="0097410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color w:val="008080"/>
          <w:kern w:val="0"/>
          <w:sz w:val="20"/>
          <w:szCs w:val="20"/>
        </w:rPr>
        <w:t>sql: cons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T_PROD_T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投产时间若是在建和待建工程根据项目建设计划则填计划投产时间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W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供水持续状况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sql cond)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指水厂的供水对象，分为工业、生活、公共、混合等类型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sql obj)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供水人口计量单位为万人，计至两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WS_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供水量计量单位是百万立方米，计至三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DWS_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日供水量计量单位是百万立方米，计至三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管理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APP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审批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M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应急管理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B900A4" w:rsidRDefault="00B900A4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B900A4" w:rsidRDefault="00B900A4" w:rsidP="00B900A4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B900A4" w:rsidRDefault="00B900A4" w:rsidP="00B900A4">
      <w:pPr>
        <w:ind w:left="1680" w:firstLine="420"/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tp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sws_tp 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wq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q.wq_goal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q.wq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goal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q_goal w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q 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s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s.con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cond con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 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d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d.w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d.w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cond co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d.ws_cond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obj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obj obj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</w:p>
    <w:p w:rsidR="00DD5A3A" w:rsidRPr="00682841" w:rsidRDefault="00DD5A3A" w:rsidP="00B900A4">
      <w:pPr>
        <w:ind w:left="1680" w:firstLine="420"/>
      </w:pPr>
    </w:p>
    <w:p w:rsidR="00B900A4" w:rsidRDefault="00B900A4" w:rsidP="00B900A4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B900A4" w:rsidRDefault="00B900A4" w:rsidP="00B900A4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B900A4" w:rsidRDefault="00B900A4" w:rsidP="00B900A4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3552E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WS_CD</w:t>
      </w:r>
    </w:p>
    <w:p w:rsidR="00B900A4" w:rsidRDefault="003C6A3F" w:rsidP="00B900A4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源地</w:t>
      </w:r>
      <w:r w:rsidR="00B900A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 w:rsidR="00B900A4">
        <w:rPr>
          <w:rFonts w:hint="eastAsia"/>
        </w:rPr>
        <w:t xml:space="preserve">, </w:t>
      </w:r>
      <w:r w:rsidR="00B900A4">
        <w:rPr>
          <w:rFonts w:hint="eastAsia"/>
        </w:rPr>
        <w:t>自动生成</w:t>
      </w:r>
      <w:r w:rsidR="00B900A4">
        <w:rPr>
          <w:rFonts w:hint="eastAsia"/>
        </w:rPr>
        <w:t>uuid</w:t>
      </w:r>
    </w:p>
    <w:p w:rsidR="00B900A4" w:rsidRDefault="0091058F" w:rsidP="00B900A4">
      <w:pPr>
        <w:ind w:left="1680" w:firstLine="420"/>
      </w:pPr>
      <w:r>
        <w:rPr>
          <w:rFonts w:hint="eastAsia"/>
        </w:rPr>
        <w:t>mgmb</w:t>
      </w:r>
      <w:r w:rsidR="00B900A4">
        <w:rPr>
          <w:rFonts w:hint="eastAsia"/>
        </w:rPr>
        <w:t>_~.type_id=</w:t>
      </w:r>
      <w:r>
        <w:rPr>
          <w:rFonts w:hint="eastAsia"/>
        </w:rPr>
        <w:t>1</w:t>
      </w:r>
      <w:r w:rsidR="00B900A4">
        <w:rPr>
          <w:rFonts w:hint="eastAsia"/>
        </w:rPr>
        <w:t>,</w:t>
      </w:r>
    </w:p>
    <w:p w:rsidR="00B900A4" w:rsidRDefault="0091058F" w:rsidP="00B900A4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</w:t>
      </w:r>
      <w:r w:rsidR="00B900A4">
        <w:rPr>
          <w:rFonts w:hint="eastAsia"/>
        </w:rPr>
        <w:t>_~.remark null</w:t>
      </w:r>
    </w:p>
    <w:p w:rsidR="00B900A4" w:rsidRDefault="00B900A4" w:rsidP="00B900A4">
      <w:pPr>
        <w:ind w:left="1680" w:firstLine="420"/>
      </w:pPr>
    </w:p>
    <w:p w:rsidR="00B900A4" w:rsidRPr="005D16AB" w:rsidRDefault="00B900A4" w:rsidP="00B900A4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Pr="005D16AB" w:rsidRDefault="00B900A4" w:rsidP="00B900A4">
      <w:pPr>
        <w:pStyle w:val="4"/>
        <w:ind w:left="840"/>
      </w:pPr>
      <w:r w:rsidRPr="005D16AB">
        <w:rPr>
          <w:rFonts w:hint="eastAsia"/>
        </w:rPr>
        <w:t>功能3：修改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90060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90060C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Pr="005D16AB" w:rsidRDefault="00B900A4" w:rsidP="00B900A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900A4" w:rsidRPr="00B93184" w:rsidRDefault="00B900A4" w:rsidP="00B900A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 w:rsidR="000F7170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源地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643AD2" w:rsidRDefault="00643AD2" w:rsidP="00C21E4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供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C21E4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供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643AD2" w:rsidRDefault="00643AD2" w:rsidP="00643AD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900A4" w:rsidRPr="00643AD2" w:rsidRDefault="00B900A4" w:rsidP="00B900A4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B900A4" w:rsidRPr="005D16AB" w:rsidRDefault="00B900A4" w:rsidP="00B900A4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Default="00B900A4" w:rsidP="00B900A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F079D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 w:rsidR="00F079D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 w:rsidR="00C21E4E"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Pr="005D16AB" w:rsidRDefault="00B900A4" w:rsidP="00B900A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900A4" w:rsidRDefault="00B900A4" w:rsidP="00B900A4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B900A4" w:rsidRPr="005D16AB" w:rsidRDefault="00B900A4" w:rsidP="00B900A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并提示“删除成功”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“否”取消删除操作。</w:t>
      </w:r>
    </w:p>
    <w:p w:rsidR="00B900A4" w:rsidRPr="005D16AB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B900A4" w:rsidRPr="005D16AB" w:rsidRDefault="00B900A4" w:rsidP="00B900A4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B900A4" w:rsidRPr="005D16AB" w:rsidRDefault="00B900A4" w:rsidP="00B900A4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B900A4" w:rsidRPr="005D16AB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B900A4" w:rsidRPr="005D16AB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B900A4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B4022B" w:rsidRDefault="00B4022B" w:rsidP="00B4022B">
      <w:pPr>
        <w:pStyle w:val="4"/>
        <w:ind w:left="840"/>
        <w:rPr>
          <w:color w:val="FF0000"/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 w:rsidR="001E5C5E">
        <w:rPr>
          <w:rFonts w:hint="eastAsia"/>
        </w:rPr>
        <w:t>水源来源</w:t>
      </w:r>
      <w:r w:rsidRPr="00F91E87">
        <w:rPr>
          <w:rFonts w:hint="eastAsia"/>
          <w:color w:val="FF0000"/>
          <w:lang w:eastAsia="zh-CN"/>
        </w:rPr>
        <w:t>（可多选）</w:t>
      </w:r>
    </w:p>
    <w:p w:rsidR="0079083B" w:rsidRPr="0079083B" w:rsidRDefault="0079083B" w:rsidP="0079083B">
      <w:pPr>
        <w:rPr>
          <w:lang w:val="x-none"/>
        </w:rPr>
      </w:pPr>
      <w:r>
        <w:object w:dxaOrig="6561" w:dyaOrig="1722">
          <v:shape id="_x0000_i1085" type="#_x0000_t75" style="width:296.15pt;height:78.1pt" o:ole="">
            <v:imagedata r:id="rId112" o:title=""/>
          </v:shape>
          <o:OLEObject Type="Embed" ProgID="Visio.Drawing.11" ShapeID="_x0000_i1085" DrawAspect="Content" ObjectID="_1519213570" r:id="rId113"/>
        </w:object>
      </w:r>
    </w:p>
    <w:p w:rsidR="00B4022B" w:rsidRPr="005D16AB" w:rsidRDefault="00B4022B" w:rsidP="00B4022B">
      <w:pPr>
        <w:ind w:left="840" w:firstLine="420"/>
      </w:pPr>
      <w:r w:rsidRPr="005D16AB">
        <w:rPr>
          <w:rFonts w:hint="eastAsia"/>
        </w:rPr>
        <w:t>条件：</w:t>
      </w:r>
      <w:r w:rsidR="001C4C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1C4C09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4022B" w:rsidRDefault="00B4022B" w:rsidP="00B4022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215B65">
        <w:rPr>
          <w:rFonts w:hint="eastAsia"/>
        </w:rPr>
        <w:t>水源来源</w:t>
      </w:r>
      <w:r w:rsidRPr="005D16AB">
        <w:rPr>
          <w:rFonts w:hint="eastAsia"/>
        </w:rPr>
        <w:t>”标签</w:t>
      </w:r>
    </w:p>
    <w:p w:rsidR="008558CE" w:rsidRPr="00812465" w:rsidRDefault="008558CE" w:rsidP="008558CE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8558CE" w:rsidRDefault="008558CE" w:rsidP="008558CE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8558CE" w:rsidRPr="001954AB" w:rsidRDefault="008558CE" w:rsidP="008558C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6" name="图片 26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022B" w:rsidRPr="005D16AB" w:rsidRDefault="00B4022B" w:rsidP="00B4022B">
      <w:pPr>
        <w:ind w:left="840" w:firstLine="420"/>
      </w:pPr>
    </w:p>
    <w:p w:rsidR="00B4022B" w:rsidRDefault="00B4022B" w:rsidP="00B4022B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B4022B" w:rsidRDefault="00B4022B" w:rsidP="00B4022B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4022B" w:rsidRDefault="00B4022B" w:rsidP="00B4022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4022B" w:rsidRDefault="009063A0" w:rsidP="009063A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A0A7E" w:rsidRDefault="00DA0A7E" w:rsidP="009063A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B4022B" w:rsidRDefault="00B4022B" w:rsidP="00B4022B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AB081E" w:rsidRDefault="00AB081E" w:rsidP="00AB081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</w:t>
      </w:r>
    </w:p>
    <w:p w:rsidR="00AB081E" w:rsidRDefault="00AB081E" w:rsidP="00B4022B"/>
    <w:p w:rsidR="00B900A4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6D3903"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水文测站的关系</w:t>
      </w:r>
    </w:p>
    <w:p w:rsidR="00AE0571" w:rsidRPr="005D16AB" w:rsidRDefault="00AE0571" w:rsidP="00AE0571">
      <w:pPr>
        <w:ind w:left="840" w:firstLine="420"/>
      </w:pPr>
      <w:r w:rsidRPr="005D16AB">
        <w:rPr>
          <w:rFonts w:hint="eastAsia"/>
        </w:rPr>
        <w:t>条件：</w:t>
      </w:r>
      <w:r w:rsidR="00B70C3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B70C37" w:rsidRPr="005D16AB">
        <w:rPr>
          <w:rFonts w:hint="eastAsia"/>
        </w:rPr>
        <w:t>_id</w:t>
      </w:r>
      <w:r w:rsidRPr="005D16AB">
        <w:rPr>
          <w:rFonts w:hint="eastAsia"/>
        </w:rPr>
        <w:t xml:space="preserve"> != null</w:t>
      </w:r>
    </w:p>
    <w:p w:rsidR="00AE0571" w:rsidRDefault="00AE0571" w:rsidP="00AE0571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AE0571" w:rsidRDefault="00AE0571" w:rsidP="00AE0571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AE0571" w:rsidRDefault="00AE0571" w:rsidP="00AE0571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</w:p>
    <w:p w:rsidR="00AE0571" w:rsidRDefault="00AE0571" w:rsidP="00AE0571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24C3A8BD" wp14:editId="012D1ED9">
            <wp:extent cx="4871603" cy="2323032"/>
            <wp:effectExtent l="0" t="0" r="5715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571" w:rsidRDefault="00AE0571" w:rsidP="00AE0571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lastRenderedPageBreak/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B900A4" w:rsidRDefault="00B900A4" w:rsidP="00B900A4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310E97" w:rsidRDefault="00310E97" w:rsidP="00310E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F93FA9" w:rsidRDefault="00B900A4" w:rsidP="00B900A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F93FA9">
        <w:rPr>
          <w:rFonts w:hint="eastAsia"/>
        </w:rPr>
        <w:t>信息跳转</w:t>
      </w:r>
    </w:p>
    <w:p w:rsidR="00B900A4" w:rsidRPr="002054BE" w:rsidRDefault="00B900A4" w:rsidP="00B900A4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B900A4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FD3BA6"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 w:rsidR="00FD3BA6">
        <w:rPr>
          <w:rFonts w:hint="eastAsia"/>
          <w:lang w:eastAsia="zh-CN"/>
        </w:rPr>
        <w:t>水功能区</w:t>
      </w:r>
      <w:r w:rsidRPr="005D16AB">
        <w:rPr>
          <w:rFonts w:hint="eastAsia"/>
          <w:lang w:eastAsia="zh-CN"/>
        </w:rPr>
        <w:t>的关系</w:t>
      </w:r>
      <w:r w:rsidR="00FD3BA6">
        <w:rPr>
          <w:rFonts w:hint="eastAsia"/>
          <w:lang w:eastAsia="zh-CN"/>
        </w:rPr>
        <w:t>【水功能区】</w:t>
      </w:r>
    </w:p>
    <w:p w:rsidR="003C5CD4" w:rsidRPr="005D16AB" w:rsidRDefault="003C5CD4" w:rsidP="003C5CD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!= null</w:t>
      </w:r>
    </w:p>
    <w:p w:rsidR="003C5CD4" w:rsidRDefault="003C5CD4" w:rsidP="003C5CD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9D4EC3">
        <w:rPr>
          <w:rFonts w:hint="eastAsia"/>
        </w:rPr>
        <w:t>水功能区</w:t>
      </w:r>
      <w:r w:rsidRPr="005D16AB">
        <w:rPr>
          <w:rFonts w:hint="eastAsia"/>
        </w:rPr>
        <w:t>”标签，</w:t>
      </w:r>
    </w:p>
    <w:p w:rsidR="003C5CD4" w:rsidRDefault="003C5CD4" w:rsidP="003C5CD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295B0A">
        <w:rPr>
          <w:rFonts w:hint="eastAsia"/>
        </w:rPr>
        <w:t>水功能区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3C5CD4" w:rsidRDefault="002B7FBA" w:rsidP="003C5CD4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3C5CD4" w:rsidRPr="00F27B82">
        <w:rPr>
          <w:rFonts w:hint="eastAsia"/>
          <w:color w:val="FF0000"/>
          <w:lang w:val="x-none"/>
        </w:rPr>
        <w:t>grid</w:t>
      </w:r>
      <w:r w:rsidR="003C5CD4" w:rsidRPr="00F27B82">
        <w:rPr>
          <w:rFonts w:hint="eastAsia"/>
          <w:color w:val="FF0000"/>
          <w:lang w:val="x-none"/>
        </w:rPr>
        <w:t>显示</w:t>
      </w:r>
    </w:p>
    <w:p w:rsidR="003C5CD4" w:rsidRDefault="003C5CD4" w:rsidP="003C5CD4">
      <w:pPr>
        <w:ind w:left="1680" w:firstLine="420"/>
        <w:rPr>
          <w:color w:val="FF0000"/>
          <w:lang w:val="x-none"/>
        </w:rPr>
      </w:pPr>
    </w:p>
    <w:p w:rsidR="003C5CD4" w:rsidRDefault="003C5CD4" w:rsidP="003C5CD4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6929B0">
        <w:rPr>
          <w:rFonts w:hint="eastAsia"/>
          <w:lang w:val="x-none"/>
        </w:rPr>
        <w:t>除了</w:t>
      </w:r>
      <w:r w:rsidR="006929B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 w:rsidR="006929B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C5CD4" w:rsidRDefault="003C5CD4" w:rsidP="003C5CD4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_ID </w:t>
      </w:r>
    </w:p>
    <w:p w:rsidR="00CF227D" w:rsidRDefault="00CF227D" w:rsidP="006929B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C5CD4" w:rsidRDefault="003C5CD4" w:rsidP="003C5CD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3C5CD4" w:rsidRPr="003C5CD4" w:rsidRDefault="003C5CD4" w:rsidP="003C5CD4">
      <w:pPr>
        <w:rPr>
          <w:lang w:val="x-none"/>
        </w:rPr>
      </w:pPr>
    </w:p>
    <w:p w:rsidR="001165F5" w:rsidRPr="005D16AB" w:rsidRDefault="001165F5" w:rsidP="001165F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9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行政区</w:t>
      </w:r>
      <w:r w:rsidRPr="005D16AB">
        <w:rPr>
          <w:rFonts w:hint="eastAsia"/>
          <w:lang w:eastAsia="zh-CN"/>
        </w:rPr>
        <w:t>的关系</w:t>
      </w:r>
      <w:r>
        <w:rPr>
          <w:rFonts w:hint="eastAsia"/>
          <w:lang w:eastAsia="zh-CN"/>
        </w:rPr>
        <w:t>【</w:t>
      </w:r>
      <w:r w:rsidR="00D42A97">
        <w:rPr>
          <w:rFonts w:hint="eastAsia"/>
          <w:lang w:eastAsia="zh-CN"/>
        </w:rPr>
        <w:t>行政区</w:t>
      </w:r>
      <w:r>
        <w:rPr>
          <w:rFonts w:hint="eastAsia"/>
          <w:lang w:eastAsia="zh-CN"/>
        </w:rPr>
        <w:t>】</w:t>
      </w:r>
    </w:p>
    <w:p w:rsidR="00BD24EB" w:rsidRPr="005D16AB" w:rsidRDefault="00BD24EB" w:rsidP="00BD24EB">
      <w:pPr>
        <w:pStyle w:val="3"/>
        <w:ind w:left="560"/>
      </w:pPr>
      <w:r w:rsidRPr="005D16AB">
        <w:rPr>
          <w:rFonts w:hint="eastAsia"/>
        </w:rPr>
        <w:t>3.</w:t>
      </w:r>
      <w:r w:rsidR="008A40BC">
        <w:rPr>
          <w:rFonts w:hint="eastAsia"/>
        </w:rPr>
        <w:t>13</w:t>
      </w:r>
      <w:r w:rsidRPr="005D16AB">
        <w:rPr>
          <w:rFonts w:hint="eastAsia"/>
        </w:rPr>
        <w:t xml:space="preserve"> 地下水</w:t>
      </w:r>
      <w:r w:rsidR="00331328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 w:rsidR="006221E3">
        <w:rPr>
          <w:rFonts w:hint="eastAsia"/>
        </w:rPr>
        <w:t>【李慧】</w:t>
      </w:r>
    </w:p>
    <w:p w:rsidR="004377A9" w:rsidRDefault="004377A9" w:rsidP="004377A9">
      <w:pPr>
        <w:ind w:left="280" w:firstLine="420"/>
      </w:pPr>
      <w:r>
        <w:object w:dxaOrig="9971" w:dyaOrig="12233">
          <v:shape id="_x0000_i1086" type="#_x0000_t75" style="width:415pt;height:509.45pt" o:ole="">
            <v:imagedata r:id="rId114" o:title=""/>
          </v:shape>
          <o:OLEObject Type="Embed" ProgID="Visio.Drawing.11" ShapeID="_x0000_i1086" DrawAspect="Content" ObjectID="_1519213571" r:id="rId115"/>
        </w:object>
      </w: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4377A9" w:rsidRDefault="004377A9" w:rsidP="004377A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D24EB" w:rsidRDefault="00826BDE" w:rsidP="00BD24EB">
      <w:pPr>
        <w:ind w:left="700" w:firstLine="420"/>
      </w:pPr>
      <w:r w:rsidRPr="005D16AB">
        <w:rPr>
          <w:rFonts w:hint="eastAsia"/>
        </w:rPr>
        <w:lastRenderedPageBreak/>
        <w:t>文件名：</w:t>
      </w:r>
      <w:r w:rsidR="00BD24EB" w:rsidRPr="005D16AB">
        <w:rPr>
          <w:rFonts w:hint="eastAsia"/>
        </w:rPr>
        <w:t>/mgmb/dixiashui.js</w:t>
      </w:r>
    </w:p>
    <w:p w:rsidR="00FD4A20" w:rsidRPr="005D16AB" w:rsidRDefault="00FD4A20" w:rsidP="00FD4A20">
      <w:pPr>
        <w:ind w:left="700"/>
      </w:pPr>
      <w:r w:rsidRPr="005D16AB">
        <w:rPr>
          <w:rFonts w:hint="eastAsia"/>
        </w:rPr>
        <w:t>维护</w:t>
      </w:r>
      <w:r w:rsidRPr="00746EBA">
        <w:t>WR_GWS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Pr="00CF2DA7">
        <w:rPr>
          <w:rFonts w:hint="eastAsia"/>
        </w:rPr>
        <w:t>水源地信息简表</w:t>
      </w:r>
      <w:r>
        <w:rPr>
          <w:rFonts w:hint="eastAsia"/>
        </w:rPr>
        <w:t>、</w:t>
      </w:r>
      <w:r w:rsidRPr="00A54626">
        <w:rPr>
          <w:rFonts w:hint="eastAsia"/>
        </w:rPr>
        <w:t>mgmb_rel_</w:t>
      </w:r>
      <w:r w:rsidRPr="00A54626">
        <w:rPr>
          <w:rFonts w:hint="eastAsia"/>
        </w:rPr>
        <w:t>敏感目标重点水体</w:t>
      </w:r>
    </w:p>
    <w:p w:rsidR="00FD4A20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B61AC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列表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240F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</w:t>
      </w:r>
    </w:p>
    <w:p w:rsidR="00FD4A20" w:rsidRPr="00CC3E35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"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ORDER BY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地下水水源地代码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395BF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列</w:t>
      </w:r>
      <w:r>
        <w:rPr>
          <w:rFonts w:hint="eastAsia"/>
          <w:lang w:val="x-none"/>
        </w:rPr>
        <w:lastRenderedPageBreak/>
        <w:t>表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= null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Default="00FD4A20" w:rsidP="00FD4A20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FD4A20" w:rsidRDefault="00900379" w:rsidP="00FD4A20">
      <w:pPr>
        <w:ind w:left="1680" w:firstLine="420"/>
      </w:pPr>
      <w:r>
        <w:object w:dxaOrig="1993" w:dyaOrig="4716">
          <v:shape id="_x0000_i1087" type="#_x0000_t75" style="width:99.85pt;height:235.7pt" o:ole="">
            <v:imagedata r:id="rId116" o:title=""/>
          </v:shape>
          <o:OLEObject Type="Embed" ProgID="Visio.Drawing.11" ShapeID="_x0000_i1087" DrawAspect="Content" ObjectID="_1519213572" r:id="rId117"/>
        </w:object>
      </w:r>
      <w:r w:rsidR="00FD4A20">
        <w:object w:dxaOrig="2251" w:dyaOrig="2076">
          <v:shape id="_x0000_i1088" type="#_x0000_t75" style="width:112.75pt;height:103.9pt" o:ole="">
            <v:imagedata r:id="rId110" o:title=""/>
          </v:shape>
          <o:OLEObject Type="Embed" ProgID="Visio.Drawing.11" ShapeID="_x0000_i1088" DrawAspect="Content" ObjectID="_1519213573" r:id="rId118"/>
        </w:objec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代码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名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面积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ANG_DES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范围描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状况以文字说明形式对水质状况作简要描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633D0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3D0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cons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T_PROD_T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投产时间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EXP_Y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多年平均年可开采量计量单位为百万立方米，计至三位小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</w:t>
      </w:r>
      <w:r w:rsidR="00EE094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E0943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obj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I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取水量计量单位为百万立方米，计至三位小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ERM_I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年许可取水量计量单位为百万立方米，计至三位小数</w:t>
      </w:r>
    </w:p>
    <w:p w:rsidR="00FD4A20" w:rsidRDefault="00FD4A20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D4A20" w:rsidRDefault="00FD4A20" w:rsidP="00633D01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APP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审批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D4A20" w:rsidRDefault="00FD4A20" w:rsidP="00633D01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D4A20" w:rsidRDefault="00FD4A20" w:rsidP="00633D01">
      <w:pPr>
        <w:autoSpaceDE w:val="0"/>
        <w:autoSpaceDN w:val="0"/>
        <w:adjustRightInd w:val="0"/>
        <w:ind w:leftChars="400" w:left="112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>经纬度坐标</w:t>
      </w:r>
    </w:p>
    <w:p w:rsidR="00FD4A20" w:rsidRDefault="00FD4A20" w:rsidP="00FD4A20">
      <w:pPr>
        <w:ind w:left="1680" w:firstLine="420"/>
      </w:pP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s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s.con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cond con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 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obj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obj obj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</w:p>
    <w:p w:rsidR="00FD4A20" w:rsidRPr="00682841" w:rsidRDefault="00FD4A20" w:rsidP="00FD4A20">
      <w:pPr>
        <w:ind w:left="1680" w:firstLine="420"/>
      </w:pPr>
    </w:p>
    <w:p w:rsidR="00FD4A20" w:rsidRDefault="00FD4A20" w:rsidP="00FD4A20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FD4A20" w:rsidRDefault="00FD4A20" w:rsidP="00FD4A20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FD4A20" w:rsidRDefault="00FD4A20" w:rsidP="00FD4A20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3D756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GWS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FD4A20" w:rsidRDefault="00FD4A20" w:rsidP="00FD4A20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源地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mgmb_~.type_id=</w:t>
      </w:r>
      <w:r w:rsidR="003D7565">
        <w:rPr>
          <w:rFonts w:hint="eastAsia"/>
        </w:rPr>
        <w:t>2</w:t>
      </w:r>
      <w:r>
        <w:rPr>
          <w:rFonts w:hint="eastAsia"/>
        </w:rPr>
        <w:t>,</w:t>
      </w:r>
    </w:p>
    <w:p w:rsidR="00FD4A20" w:rsidRDefault="00FD4A20" w:rsidP="00FD4A20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FD4A20" w:rsidRDefault="00FD4A20" w:rsidP="00FD4A20">
      <w:pPr>
        <w:ind w:left="1680" w:firstLine="420"/>
      </w:pPr>
    </w:p>
    <w:p w:rsidR="00FD4A20" w:rsidRPr="005D16AB" w:rsidRDefault="00FD4A20" w:rsidP="00FD4A20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D4A20" w:rsidRPr="005D16AB" w:rsidRDefault="00FD4A20" w:rsidP="00FD4A20">
      <w:pPr>
        <w:pStyle w:val="4"/>
        <w:ind w:left="840"/>
      </w:pPr>
      <w:r w:rsidRPr="005D16AB">
        <w:rPr>
          <w:rFonts w:hint="eastAsia"/>
        </w:rPr>
        <w:t>功能3：修改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Pr="005D16AB" w:rsidRDefault="00FD4A20" w:rsidP="00FD4A20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D4A20" w:rsidRPr="00B93184" w:rsidRDefault="00FD4A20" w:rsidP="00FD4A20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源地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范围描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多年平均年可开采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年许可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FD4A20" w:rsidRDefault="009B67F5" w:rsidP="009B67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Pr="00643AD2" w:rsidRDefault="00FD4A20" w:rsidP="00FD4A20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D4A20" w:rsidRPr="005D16AB" w:rsidRDefault="00FD4A20" w:rsidP="00FD4A20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D4A20" w:rsidRDefault="00FD4A20" w:rsidP="00FD4A20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Pr="005D16AB" w:rsidRDefault="00FD4A20" w:rsidP="00FD4A20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D4A20" w:rsidRDefault="00FD4A20" w:rsidP="00FD4A20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FD4A20" w:rsidRPr="005D16AB" w:rsidRDefault="00FD4A20" w:rsidP="00FD4A20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</w:t>
      </w:r>
      <w:r>
        <w:rPr>
          <w:rFonts w:hint="eastAsia"/>
        </w:rPr>
        <w:lastRenderedPageBreak/>
        <w:t>新左侧列表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并提示“删除成功”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“否”取消删除操作。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FD4A20" w:rsidRPr="005D16AB" w:rsidRDefault="00FD4A20" w:rsidP="00FD4A20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FD4A20" w:rsidRPr="005D16AB" w:rsidRDefault="00FD4A20" w:rsidP="00FD4A20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FD4A20" w:rsidRPr="005D16AB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FD4A20" w:rsidRPr="005D16AB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FD4A20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FD4A20" w:rsidRDefault="00FD4A20" w:rsidP="00FD4A20">
      <w:pPr>
        <w:pStyle w:val="4"/>
        <w:ind w:left="840"/>
        <w:rPr>
          <w:color w:val="FF0000"/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>
        <w:rPr>
          <w:rFonts w:hint="eastAsia"/>
        </w:rPr>
        <w:t>水源来源</w:t>
      </w:r>
      <w:r w:rsidRPr="00F91E87">
        <w:rPr>
          <w:rFonts w:hint="eastAsia"/>
          <w:color w:val="FF0000"/>
          <w:lang w:eastAsia="zh-CN"/>
        </w:rPr>
        <w:t>（可多选）</w:t>
      </w:r>
    </w:p>
    <w:p w:rsidR="00FD4A20" w:rsidRPr="0079083B" w:rsidRDefault="00FD4A20" w:rsidP="00FD4A20">
      <w:pPr>
        <w:rPr>
          <w:lang w:val="x-none"/>
        </w:rPr>
      </w:pPr>
      <w:r>
        <w:object w:dxaOrig="6561" w:dyaOrig="1722">
          <v:shape id="_x0000_i1089" type="#_x0000_t75" style="width:296.15pt;height:78.1pt" o:ole="">
            <v:imagedata r:id="rId112" o:title=""/>
          </v:shape>
          <o:OLEObject Type="Embed" ProgID="Visio.Drawing.11" ShapeID="_x0000_i1089" DrawAspect="Content" ObjectID="_1519213574" r:id="rId119"/>
        </w:objec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水源来源</w:t>
      </w:r>
      <w:r w:rsidRPr="005D16AB">
        <w:rPr>
          <w:rFonts w:hint="eastAsia"/>
        </w:rPr>
        <w:t>”标签</w:t>
      </w:r>
    </w:p>
    <w:p w:rsidR="00FD4A20" w:rsidRPr="00812465" w:rsidRDefault="00FD4A20" w:rsidP="00FD4A20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FD4A20" w:rsidRDefault="00FD4A20" w:rsidP="00FD4A20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FD4A20" w:rsidRPr="001954AB" w:rsidRDefault="00FD4A20" w:rsidP="00FD4A2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CA4AC10" wp14:editId="2469899A">
            <wp:extent cx="2396740" cy="3053301"/>
            <wp:effectExtent l="0" t="0" r="3810" b="0"/>
            <wp:docPr id="2" name="图片 2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A20" w:rsidRPr="005D16AB" w:rsidRDefault="00FD4A20" w:rsidP="00FD4A20">
      <w:pPr>
        <w:ind w:left="840" w:firstLine="420"/>
      </w:pPr>
    </w:p>
    <w:p w:rsidR="00FD4A20" w:rsidRDefault="00FD4A20" w:rsidP="00FD4A20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FD4A20" w:rsidRDefault="00FD4A20" w:rsidP="00FD4A20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FD4A20" w:rsidRDefault="00FD4A20" w:rsidP="00FD4A2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FD4A20" w:rsidRDefault="00FD4A20" w:rsidP="00FD4A20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FD4A20" w:rsidRDefault="00FD4A20" w:rsidP="00FD4A20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FD4A20" w:rsidRDefault="00FD4A20" w:rsidP="00FD4A20"/>
    <w:p w:rsidR="00FD4A20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水文测站的关系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!= null</w:t>
      </w:r>
    </w:p>
    <w:p w:rsidR="00FD4A20" w:rsidRDefault="00FD4A20" w:rsidP="00FD4A20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FD4A20" w:rsidRDefault="00FD4A20" w:rsidP="00FD4A20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</w:p>
    <w:p w:rsidR="00FD4A20" w:rsidRDefault="00FD4A20" w:rsidP="00FD4A20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7FD09DBA" wp14:editId="013FDF09">
            <wp:extent cx="4871603" cy="2323032"/>
            <wp:effectExtent l="0" t="0" r="571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FD4A20" w:rsidRPr="002054BE" w:rsidRDefault="00FD4A20" w:rsidP="00FD4A20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</w:t>
      </w:r>
      <w:r>
        <w:rPr>
          <w:rFonts w:hint="eastAsia"/>
        </w:rPr>
        <w:lastRenderedPageBreak/>
        <w:t>选中左侧列表，并在右侧“基本信息”标签显示该测站的详细信息。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0D2BE7"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行政区</w:t>
      </w:r>
      <w:r w:rsidRPr="005D16AB">
        <w:rPr>
          <w:rFonts w:hint="eastAsia"/>
          <w:lang w:eastAsia="zh-CN"/>
        </w:rPr>
        <w:t>的关系</w:t>
      </w:r>
      <w:r>
        <w:rPr>
          <w:rFonts w:hint="eastAsia"/>
          <w:lang w:eastAsia="zh-CN"/>
        </w:rPr>
        <w:t>【行政区】</w:t>
      </w:r>
    </w:p>
    <w:p w:rsidR="004377A9" w:rsidRPr="00FD4A20" w:rsidRDefault="004377A9" w:rsidP="00BD24EB">
      <w:pPr>
        <w:ind w:left="700" w:firstLine="420"/>
        <w:rPr>
          <w:lang w:val="x-none"/>
        </w:rPr>
      </w:pPr>
    </w:p>
    <w:p w:rsidR="0011473C" w:rsidRPr="005D16AB" w:rsidRDefault="00254BE0" w:rsidP="004D3A72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FF30CE">
        <w:rPr>
          <w:rFonts w:hint="eastAsia"/>
        </w:rPr>
        <w:t>1</w:t>
      </w:r>
      <w:r w:rsidR="00E01126">
        <w:rPr>
          <w:rFonts w:hint="eastAsia"/>
        </w:rPr>
        <w:t>4</w:t>
      </w:r>
      <w:r w:rsidR="0011473C" w:rsidRPr="005D16AB">
        <w:rPr>
          <w:rFonts w:hint="eastAsia"/>
        </w:rPr>
        <w:t xml:space="preserve"> </w:t>
      </w:r>
      <w:r w:rsidR="005A4CC4">
        <w:rPr>
          <w:rFonts w:hint="eastAsia"/>
        </w:rPr>
        <w:t>地表水</w:t>
      </w:r>
      <w:r w:rsidR="0011473C" w:rsidRPr="005D16AB">
        <w:rPr>
          <w:rFonts w:hint="eastAsia"/>
        </w:rPr>
        <w:t>取水口信息数据库</w:t>
      </w:r>
      <w:r w:rsidR="0096332A">
        <w:rPr>
          <w:rFonts w:hint="eastAsia"/>
        </w:rPr>
        <w:t xml:space="preserve"> 【李慧】</w:t>
      </w:r>
    </w:p>
    <w:p w:rsidR="00231B8D" w:rsidRDefault="00231B8D" w:rsidP="0011473C">
      <w:pPr>
        <w:ind w:left="700" w:firstLine="420"/>
      </w:pPr>
      <w:r>
        <w:object w:dxaOrig="5393" w:dyaOrig="9416">
          <v:shape id="_x0000_i1090" type="#_x0000_t75" style="width:225.5pt;height:394.65pt" o:ole="">
            <v:imagedata r:id="rId120" o:title=""/>
          </v:shape>
          <o:OLEObject Type="Embed" ProgID="Visio.Drawing.11" ShapeID="_x0000_i1090" DrawAspect="Content" ObjectID="_1519213575" r:id="rId121"/>
        </w:object>
      </w:r>
      <w:r>
        <w:object w:dxaOrig="2551" w:dyaOrig="4031">
          <v:shape id="_x0000_i1091" type="#_x0000_t75" style="width:127.7pt;height:201.75pt" o:ole="">
            <v:imagedata r:id="rId122" o:title=""/>
          </v:shape>
          <o:OLEObject Type="Embed" ProgID="Visio.Drawing.11" ShapeID="_x0000_i1091" DrawAspect="Content" ObjectID="_1519213576" r:id="rId123"/>
        </w:object>
      </w:r>
    </w:p>
    <w:p w:rsidR="00F32BB5" w:rsidRDefault="00F32BB5" w:rsidP="0011473C">
      <w:pPr>
        <w:ind w:left="700" w:firstLine="420"/>
      </w:pPr>
      <w:r>
        <w:object w:dxaOrig="6030" w:dyaOrig="2076">
          <v:shape id="_x0000_i1092" type="#_x0000_t75" style="width:301.6pt;height:103.9pt" o:ole="">
            <v:imagedata r:id="rId124" o:title=""/>
          </v:shape>
          <o:OLEObject Type="Embed" ProgID="Visio.Drawing.11" ShapeID="_x0000_i1092" DrawAspect="Content" ObjectID="_1519213577" r:id="rId125"/>
        </w:object>
      </w:r>
    </w:p>
    <w:p w:rsidR="00C81712" w:rsidRDefault="00C81712" w:rsidP="00C81712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1712" w:rsidRDefault="00C81712" w:rsidP="00C8171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1712" w:rsidRDefault="00C81712" w:rsidP="00C81712">
      <w:pPr>
        <w:ind w:left="700" w:firstLine="420"/>
      </w:pPr>
      <w:r w:rsidRPr="005D16AB">
        <w:rPr>
          <w:rFonts w:hint="eastAsia"/>
        </w:rPr>
        <w:t>文件名：</w:t>
      </w:r>
      <w:r w:rsidR="00A93DB9" w:rsidRPr="005D16AB">
        <w:rPr>
          <w:rFonts w:hint="eastAsia"/>
        </w:rPr>
        <w:t>/mgmb/qushuikou.js</w:t>
      </w:r>
    </w:p>
    <w:p w:rsidR="00C81712" w:rsidRPr="008E5122" w:rsidRDefault="00C81712" w:rsidP="00C81712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565AFA">
        <w:rPr>
          <w:rFonts w:hint="eastAsia"/>
        </w:rPr>
        <w:t>INT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5930BC">
        <w:rPr>
          <w:rFonts w:hint="eastAsia"/>
        </w:rPr>
        <w:t>取水口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="008E5122" w:rsidRPr="008E5122">
        <w:rPr>
          <w:rFonts w:hint="eastAsia"/>
          <w:color w:val="FF0000"/>
        </w:rPr>
        <w:t>(</w:t>
      </w:r>
      <w:r w:rsidRPr="008E5122">
        <w:rPr>
          <w:rFonts w:hint="eastAsia"/>
          <w:color w:val="FF0000"/>
        </w:rPr>
        <w:t>mgmb_rel_</w:t>
      </w:r>
      <w:r w:rsidRPr="008E5122">
        <w:rPr>
          <w:rFonts w:hint="eastAsia"/>
          <w:color w:val="FF0000"/>
        </w:rPr>
        <w:t>敏感目标重点水体</w:t>
      </w:r>
      <w:r w:rsidR="008E5122" w:rsidRPr="008E5122">
        <w:rPr>
          <w:rFonts w:hint="eastAsia"/>
          <w:color w:val="FF0000"/>
        </w:rPr>
        <w:t xml:space="preserve"> </w:t>
      </w:r>
      <w:r w:rsidR="00172F92">
        <w:rPr>
          <w:rFonts w:hint="eastAsia"/>
          <w:color w:val="FF0000"/>
        </w:rPr>
        <w:t>暂缓</w:t>
      </w:r>
      <w:r w:rsidR="008E5122" w:rsidRPr="008E5122">
        <w:rPr>
          <w:rFonts w:hint="eastAsia"/>
          <w:color w:val="FF0000"/>
        </w:rPr>
        <w:t>)</w:t>
      </w:r>
    </w:p>
    <w:p w:rsidR="00C81712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903D7F">
        <w:rPr>
          <w:rFonts w:hint="eastAsia"/>
          <w:lang w:val="x-none"/>
        </w:rPr>
        <w:t xml:space="preserve"> </w:t>
      </w:r>
      <w:r w:rsidR="002D03E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2D03E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81712" w:rsidRDefault="00C81712" w:rsidP="00C81712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95128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列表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0229BD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914C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</w:t>
      </w:r>
    </w:p>
    <w:p w:rsidR="00C81712" w:rsidRPr="00CC3E35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5157D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C05A8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1A13F2" w:rsidRDefault="001A13F2" w:rsidP="001A13F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16B9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列</w:t>
      </w:r>
      <w:r>
        <w:rPr>
          <w:rFonts w:hint="eastAsia"/>
          <w:lang w:val="x-none"/>
        </w:rPr>
        <w:lastRenderedPageBreak/>
        <w:t>表</w:t>
      </w:r>
    </w:p>
    <w:p w:rsidR="00C81712" w:rsidRPr="005D16AB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965F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965F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Default="00C81712" w:rsidP="00C8171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C81712" w:rsidRDefault="00473CC5" w:rsidP="00C81712">
      <w:pPr>
        <w:ind w:left="1680" w:firstLine="420"/>
      </w:pPr>
      <w:r>
        <w:object w:dxaOrig="1993" w:dyaOrig="3276">
          <v:shape id="_x0000_i1093" type="#_x0000_t75" style="width:99.85pt;height:164.4pt" o:ole="">
            <v:imagedata r:id="rId126" o:title=""/>
          </v:shape>
          <o:OLEObject Type="Embed" ProgID="Visio.Drawing.11" ShapeID="_x0000_i1093" DrawAspect="Content" ObjectID="_1519213578" r:id="rId127"/>
        </w:object>
      </w:r>
      <w:r>
        <w:t xml:space="preserve"> </w:t>
      </w:r>
      <w:r w:rsidR="003F32DE">
        <w:object w:dxaOrig="2251" w:dyaOrig="2076">
          <v:shape id="_x0000_i1094" type="#_x0000_t75" style="width:112.75pt;height:103.9pt" o:ole="">
            <v:imagedata r:id="rId128" o:title=""/>
          </v:shape>
          <o:OLEObject Type="Embed" ProgID="Visio.Drawing.11" ShapeID="_x0000_i1094" DrawAspect="Content" ObjectID="_1519213579" r:id="rId129"/>
        </w:objec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取水口代码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取水口名称</w:t>
      </w:r>
    </w:p>
    <w:p w:rsidR="00A8689A" w:rsidRPr="00097A85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水方式</w:t>
      </w:r>
      <w:r w:rsidR="00AF357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97A8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97A85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tp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OM_IN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始取水日期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X_PERM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许可最大流量计量单位为立方米每秒，计至一位小数。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流量允许通过的最大安全流量，计量单位为立方米每秒，计至一位小数</w:t>
      </w:r>
    </w:p>
    <w:p w:rsidR="00C81712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ERM_W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许可总取水量计量单位为万立方米，计至三位小数</w:t>
      </w:r>
      <w:r w:rsidR="00C8171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C81712" w:rsidRDefault="00C81712" w:rsidP="00C81712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C81712" w:rsidRDefault="00C81712" w:rsidP="00C81712">
      <w:pPr>
        <w:ind w:left="1680" w:firstLine="420"/>
      </w:pP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tp</w:t>
      </w:r>
    </w:p>
    <w:p w:rsidR="00097A85" w:rsidRDefault="00097A85" w:rsidP="00097A85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INT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</w:t>
      </w:r>
    </w:p>
    <w:p w:rsidR="00C81712" w:rsidRPr="00097A85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81712" w:rsidRPr="00682841" w:rsidRDefault="00C81712" w:rsidP="00C81712">
      <w:pPr>
        <w:ind w:left="1680" w:firstLine="420"/>
      </w:pPr>
    </w:p>
    <w:p w:rsidR="00C81712" w:rsidRDefault="00C81712" w:rsidP="00C81712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C81712" w:rsidRDefault="00C81712" w:rsidP="00C8171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C81712" w:rsidRDefault="00C81712" w:rsidP="00C81712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2F0BF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INT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C81712" w:rsidRDefault="00A15BEE" w:rsidP="00C81712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取水口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 w:rsidR="00C81712">
        <w:rPr>
          <w:rFonts w:hint="eastAsia"/>
        </w:rPr>
        <w:t xml:space="preserve">, </w:t>
      </w:r>
      <w:r w:rsidR="00C81712">
        <w:rPr>
          <w:rFonts w:hint="eastAsia"/>
        </w:rPr>
        <w:t>自动生成</w:t>
      </w:r>
      <w:r w:rsidR="00C81712">
        <w:rPr>
          <w:rFonts w:hint="eastAsia"/>
        </w:rPr>
        <w:t>uuid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mgmb_~.type_id=1,</w:t>
      </w:r>
    </w:p>
    <w:p w:rsidR="00C81712" w:rsidRDefault="00C81712" w:rsidP="00C81712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C81712" w:rsidRDefault="00C81712" w:rsidP="00C81712">
      <w:pPr>
        <w:ind w:left="1680" w:firstLine="420"/>
      </w:pPr>
    </w:p>
    <w:p w:rsidR="00C81712" w:rsidRPr="005D16AB" w:rsidRDefault="00C81712" w:rsidP="00C81712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Pr="005D16AB" w:rsidRDefault="00C81712" w:rsidP="00C81712">
      <w:pPr>
        <w:pStyle w:val="4"/>
        <w:ind w:left="840"/>
      </w:pPr>
      <w:r w:rsidRPr="005D16AB">
        <w:rPr>
          <w:rFonts w:hint="eastAsia"/>
        </w:rPr>
        <w:t>功能3：修改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5B784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B784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Pr="005D16AB" w:rsidRDefault="00C81712" w:rsidP="00C8171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1712" w:rsidRPr="00B93184" w:rsidRDefault="00C81712" w:rsidP="00C8171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</w:t>
      </w:r>
      <w:r w:rsidR="008C6FF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总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99751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E1B74" w:rsidRDefault="000E1B74" w:rsidP="0099751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C81712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1712" w:rsidRPr="00643AD2" w:rsidRDefault="00C81712" w:rsidP="00C81712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81712" w:rsidRPr="005D16AB" w:rsidRDefault="00C81712" w:rsidP="00C81712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</w:t>
      </w:r>
      <w:r>
        <w:rPr>
          <w:rFonts w:hint="eastAsia"/>
        </w:rPr>
        <w:lastRenderedPageBreak/>
        <w:t>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Default="00C81712" w:rsidP="00C8171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99751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 w:rsidR="0099751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Pr="005D16AB" w:rsidRDefault="00C81712" w:rsidP="00C8171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1712" w:rsidRDefault="00C81712" w:rsidP="00C8171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C81712" w:rsidRPr="005D16AB" w:rsidRDefault="00C81712" w:rsidP="00C81712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并提示“删除成功”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“否”取消删除操作。</w:t>
      </w:r>
    </w:p>
    <w:p w:rsidR="00C81712" w:rsidRPr="005D16AB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C81712" w:rsidRPr="005D16AB" w:rsidRDefault="00C81712" w:rsidP="00C81712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C81712" w:rsidRPr="005D16AB" w:rsidRDefault="00C81712" w:rsidP="00C81712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C81712" w:rsidRPr="005D16AB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C81712" w:rsidRPr="005D16AB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C81712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</w:t>
      </w:r>
      <w:r w:rsidRPr="005D16AB">
        <w:rPr>
          <w:rFonts w:hint="eastAsia"/>
        </w:rPr>
        <w:lastRenderedPageBreak/>
        <w:t>息</w:t>
      </w:r>
    </w:p>
    <w:p w:rsidR="005D0B3E" w:rsidRDefault="005D0B3E" w:rsidP="005D0B3E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6</w:t>
      </w:r>
      <w:r w:rsidRPr="005D16AB">
        <w:rPr>
          <w:rFonts w:hint="eastAsia"/>
          <w:lang w:eastAsia="zh-CN"/>
        </w:rPr>
        <w:t>：</w:t>
      </w:r>
      <w:r w:rsidR="005930EC">
        <w:rPr>
          <w:rFonts w:hint="eastAsia"/>
          <w:lang w:eastAsia="zh-CN"/>
        </w:rPr>
        <w:t>显示取水口与</w:t>
      </w:r>
      <w:r>
        <w:rPr>
          <w:rFonts w:hint="eastAsia"/>
          <w:lang w:eastAsia="zh-CN"/>
        </w:rPr>
        <w:t>取用水测站</w:t>
      </w:r>
      <w:r w:rsidR="005930EC">
        <w:rPr>
          <w:rFonts w:hint="eastAsia"/>
          <w:lang w:eastAsia="zh-CN"/>
        </w:rPr>
        <w:t>的关系【取用水测站】</w:t>
      </w:r>
    </w:p>
    <w:p w:rsidR="008921AE" w:rsidRPr="005D16AB" w:rsidRDefault="008921AE" w:rsidP="008921AE">
      <w:pPr>
        <w:ind w:left="840" w:firstLine="420"/>
      </w:pPr>
      <w:r w:rsidRPr="005D16AB">
        <w:rPr>
          <w:rFonts w:hint="eastAsia"/>
        </w:rPr>
        <w:t>条件：</w:t>
      </w:r>
      <w:r w:rsidR="00BD0CC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 w:rsidR="00BD0CC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BD0CC4" w:rsidRPr="005D16AB">
        <w:rPr>
          <w:rFonts w:hint="eastAsia"/>
        </w:rPr>
        <w:t xml:space="preserve"> </w:t>
      </w:r>
      <w:r w:rsidRPr="005D16AB">
        <w:rPr>
          <w:rFonts w:hint="eastAsia"/>
        </w:rPr>
        <w:t xml:space="preserve"> != null</w:t>
      </w:r>
    </w:p>
    <w:p w:rsidR="008921AE" w:rsidRDefault="008921AE" w:rsidP="008921AE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1C6E4F">
        <w:rPr>
          <w:rFonts w:hint="eastAsia"/>
        </w:rPr>
        <w:t>取用水</w:t>
      </w:r>
      <w:r w:rsidRPr="005D16AB">
        <w:rPr>
          <w:rFonts w:hint="eastAsia"/>
        </w:rPr>
        <w:t>测站”标签，</w:t>
      </w:r>
    </w:p>
    <w:p w:rsidR="008921AE" w:rsidRDefault="008921AE" w:rsidP="008921AE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8921AE" w:rsidRDefault="00947B44" w:rsidP="008921A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8921AE" w:rsidRPr="00F27B82">
        <w:rPr>
          <w:rFonts w:hint="eastAsia"/>
          <w:color w:val="FF0000"/>
          <w:lang w:val="x-none"/>
        </w:rPr>
        <w:t>grid</w:t>
      </w:r>
      <w:r w:rsidR="008921AE" w:rsidRPr="00F27B82">
        <w:rPr>
          <w:rFonts w:hint="eastAsia"/>
          <w:color w:val="FF0000"/>
          <w:lang w:val="x-none"/>
        </w:rPr>
        <w:t>显示</w:t>
      </w:r>
    </w:p>
    <w:p w:rsidR="009C50B4" w:rsidRDefault="009C50B4" w:rsidP="009C50B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C50B4" w:rsidRDefault="009C50B4" w:rsidP="009C50B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C15352" w:rsidRDefault="00C15352" w:rsidP="00C1535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点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C15352" w:rsidRDefault="00C15352" w:rsidP="00C1535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15352" w:rsidRDefault="00C15352" w:rsidP="00ED305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15352" w:rsidRDefault="00C15352" w:rsidP="00ED305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921AE" w:rsidRDefault="008921AE" w:rsidP="008921A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921AE" w:rsidRDefault="008921AE" w:rsidP="008921AE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565A27" w:rsidRDefault="008921AE" w:rsidP="008921AE"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9A6DD8" w:rsidRDefault="009A6DD8" w:rsidP="009A6DD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7：服务哪些取用水户，可多选</w:t>
      </w:r>
    </w:p>
    <w:p w:rsidR="009A6DD8" w:rsidRPr="004436C2" w:rsidRDefault="009A6DD8" w:rsidP="009A6DD8">
      <w:pPr>
        <w:ind w:leftChars="506" w:left="1417"/>
        <w:rPr>
          <w:lang w:val="x-none"/>
        </w:rPr>
      </w:pPr>
      <w:r>
        <w:object w:dxaOrig="3450" w:dyaOrig="1596">
          <v:shape id="_x0000_i1095" type="#_x0000_t75" style="width:172.55pt;height:79.45pt" o:ole="">
            <v:imagedata r:id="rId130" o:title=""/>
          </v:shape>
          <o:OLEObject Type="Embed" ProgID="Visio.Drawing.11" ShapeID="_x0000_i1095" DrawAspect="Content" ObjectID="_1519213580" r:id="rId131"/>
        </w:object>
      </w:r>
    </w:p>
    <w:p w:rsidR="009A6DD8" w:rsidRPr="005D16AB" w:rsidRDefault="009A6DD8" w:rsidP="009A6DD8">
      <w:pPr>
        <w:ind w:left="840" w:firstLine="420"/>
      </w:pPr>
      <w:r w:rsidRPr="005D16AB">
        <w:rPr>
          <w:rFonts w:hint="eastAsia"/>
        </w:rPr>
        <w:t>条件：</w:t>
      </w:r>
      <w:r w:rsidR="00FA0E0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9A6DD8" w:rsidRDefault="009A6DD8" w:rsidP="009A6D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9A6DD8" w:rsidRPr="00812465" w:rsidRDefault="009A6DD8" w:rsidP="009A6DD8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lastRenderedPageBreak/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9A6DD8" w:rsidRDefault="009A6DD8" w:rsidP="009A6DD8">
      <w:pPr>
        <w:ind w:left="840" w:firstLine="420"/>
      </w:pPr>
      <w:r>
        <w:rPr>
          <w:rFonts w:hint="eastAsia"/>
        </w:rPr>
        <w:t>显示复选列表，项目：取用水户代码，取用水户名称</w:t>
      </w:r>
    </w:p>
    <w:p w:rsidR="009A6DD8" w:rsidRPr="001954AB" w:rsidRDefault="009A6DD8" w:rsidP="009A6DD8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A6DD8" w:rsidRDefault="009A6DD8" w:rsidP="009A6DD8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9A6DD8" w:rsidRDefault="009A6DD8" w:rsidP="009A6DD8"/>
    <w:p w:rsidR="009A6DD8" w:rsidRDefault="009A6DD8" w:rsidP="009A6DD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9A6DD8" w:rsidRDefault="009A6DD8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9A6DD8" w:rsidRPr="008D21C6" w:rsidRDefault="009A6DD8" w:rsidP="009A6DD8">
      <w:pPr>
        <w:ind w:leftChars="1200" w:left="336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4E0F2E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A6DD8" w:rsidRDefault="009A6DD8" w:rsidP="009A6DD8"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A6DD8" w:rsidRDefault="009A6DD8" w:rsidP="009A6DD8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9A6DD8" w:rsidRPr="004B3AEA" w:rsidRDefault="009A6DD8" w:rsidP="009A6DD8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9A6DD8" w:rsidRPr="009A6DD8" w:rsidRDefault="009A6DD8" w:rsidP="008921AE">
      <w:pPr>
        <w:rPr>
          <w:lang w:val="x-none"/>
        </w:rPr>
      </w:pPr>
    </w:p>
    <w:p w:rsidR="00231B8D" w:rsidRDefault="00231B8D" w:rsidP="00575609">
      <w:pPr>
        <w:pStyle w:val="3"/>
        <w:ind w:left="560"/>
      </w:pPr>
      <w:r>
        <w:rPr>
          <w:rFonts w:hint="eastAsia"/>
        </w:rPr>
        <w:lastRenderedPageBreak/>
        <w:t>3.1</w:t>
      </w:r>
      <w:r w:rsidR="00E01126">
        <w:rPr>
          <w:rFonts w:hint="eastAsia"/>
        </w:rPr>
        <w:t>5</w:t>
      </w:r>
      <w:r>
        <w:rPr>
          <w:rFonts w:hint="eastAsia"/>
        </w:rPr>
        <w:t xml:space="preserve"> </w:t>
      </w:r>
      <w:r w:rsidR="00746273">
        <w:rPr>
          <w:rFonts w:hint="eastAsia"/>
        </w:rPr>
        <w:t>地下水</w:t>
      </w:r>
      <w:r>
        <w:rPr>
          <w:rFonts w:hint="eastAsia"/>
        </w:rPr>
        <w:t>取水井</w:t>
      </w:r>
      <w:r w:rsidR="00746273">
        <w:rPr>
          <w:rFonts w:hint="eastAsia"/>
        </w:rPr>
        <w:t>信息数据库</w:t>
      </w:r>
      <w:r w:rsidR="0096332A">
        <w:rPr>
          <w:rFonts w:hint="eastAsia"/>
        </w:rPr>
        <w:t>【李慧】</w:t>
      </w:r>
    </w:p>
    <w:p w:rsidR="00F43C97" w:rsidRDefault="00FF7615" w:rsidP="00F43C97">
      <w:pPr>
        <w:ind w:left="700" w:firstLine="420"/>
      </w:pPr>
      <w:r>
        <w:object w:dxaOrig="7859" w:dyaOrig="9579">
          <v:shape id="_x0000_i1096" type="#_x0000_t75" style="width:226.2pt;height:275.1pt" o:ole="">
            <v:imagedata r:id="rId132" o:title=""/>
          </v:shape>
          <o:OLEObject Type="Embed" ProgID="Visio.Drawing.11" ShapeID="_x0000_i1096" DrawAspect="Content" ObjectID="_1519213581" r:id="rId133"/>
        </w:object>
      </w:r>
      <w:r w:rsidR="00F43C97">
        <w:object w:dxaOrig="2551" w:dyaOrig="4031">
          <v:shape id="_x0000_i1097" type="#_x0000_t75" style="width:127.7pt;height:201.75pt" o:ole="">
            <v:imagedata r:id="rId122" o:title=""/>
          </v:shape>
          <o:OLEObject Type="Embed" ProgID="Visio.Drawing.11" ShapeID="_x0000_i1097" DrawAspect="Content" ObjectID="_1519213582" r:id="rId134"/>
        </w:object>
      </w:r>
    </w:p>
    <w:p w:rsidR="00F43C97" w:rsidRDefault="00F43C97" w:rsidP="00F43C97">
      <w:pPr>
        <w:ind w:left="700" w:firstLine="420"/>
      </w:pPr>
      <w:r>
        <w:object w:dxaOrig="6030" w:dyaOrig="2076">
          <v:shape id="_x0000_i1098" type="#_x0000_t75" style="width:301.6pt;height:103.9pt" o:ole="">
            <v:imagedata r:id="rId124" o:title=""/>
          </v:shape>
          <o:OLEObject Type="Embed" ProgID="Visio.Drawing.11" ShapeID="_x0000_i1098" DrawAspect="Content" ObjectID="_1519213583" r:id="rId135"/>
        </w:object>
      </w:r>
    </w:p>
    <w:p w:rsidR="00F43C97" w:rsidRDefault="00F43C97" w:rsidP="00F43C97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43C97" w:rsidRDefault="00F43C97" w:rsidP="00F43C97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02FA4" w:rsidRDefault="00F43C97" w:rsidP="00F02FA4">
      <w:pPr>
        <w:ind w:left="700" w:firstLine="420"/>
      </w:pPr>
      <w:r w:rsidRPr="005D16AB">
        <w:rPr>
          <w:rFonts w:hint="eastAsia"/>
        </w:rPr>
        <w:t>文件名：</w:t>
      </w:r>
      <w:r w:rsidR="00F02FA4">
        <w:rPr>
          <w:rFonts w:hint="eastAsia"/>
        </w:rPr>
        <w:t>/mgmb/qushuijing</w:t>
      </w:r>
      <w:r w:rsidR="00F02FA4" w:rsidRPr="005D16AB">
        <w:rPr>
          <w:rFonts w:hint="eastAsia"/>
        </w:rPr>
        <w:t>.js</w:t>
      </w:r>
    </w:p>
    <w:p w:rsidR="00321816" w:rsidRPr="008E5122" w:rsidRDefault="00F43C97" w:rsidP="00321816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EA672E">
        <w:rPr>
          <w:rFonts w:hint="eastAsia"/>
        </w:rPr>
        <w:t>WELL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>
        <w:rPr>
          <w:rFonts w:hint="eastAsia"/>
        </w:rPr>
        <w:t>取水口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="00321816" w:rsidRPr="008E5122">
        <w:rPr>
          <w:rFonts w:hint="eastAsia"/>
          <w:color w:val="FF0000"/>
        </w:rPr>
        <w:t>(mgmb_rel_</w:t>
      </w:r>
      <w:r w:rsidR="00321816" w:rsidRPr="008E5122">
        <w:rPr>
          <w:rFonts w:hint="eastAsia"/>
          <w:color w:val="FF0000"/>
        </w:rPr>
        <w:t>敏感目标重点水体</w:t>
      </w:r>
      <w:r w:rsidR="00321816" w:rsidRPr="008E5122">
        <w:rPr>
          <w:rFonts w:hint="eastAsia"/>
          <w:color w:val="FF0000"/>
        </w:rPr>
        <w:t xml:space="preserve"> </w:t>
      </w:r>
      <w:r w:rsidR="00321816">
        <w:rPr>
          <w:rFonts w:hint="eastAsia"/>
          <w:color w:val="FF0000"/>
        </w:rPr>
        <w:t>暂缓</w:t>
      </w:r>
      <w:r w:rsidR="00321816" w:rsidRPr="008E5122">
        <w:rPr>
          <w:rFonts w:hint="eastAsia"/>
          <w:color w:val="FF0000"/>
        </w:rPr>
        <w:t>)</w:t>
      </w:r>
    </w:p>
    <w:p w:rsidR="00F43C97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EC3FCC">
        <w:rPr>
          <w:rFonts w:hint="eastAsia"/>
          <w:lang w:val="x-none"/>
        </w:rPr>
        <w:t xml:space="preserve"> </w:t>
      </w:r>
      <w:r w:rsidR="00E129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E129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43C97" w:rsidRDefault="00F43C97" w:rsidP="00F43C97">
      <w:pPr>
        <w:rPr>
          <w:lang w:val="x-none"/>
        </w:rPr>
      </w:pPr>
      <w:r w:rsidRPr="005D16AB">
        <w:rPr>
          <w:rFonts w:hint="eastAsia"/>
          <w:lang w:val="x-none"/>
        </w:rPr>
        <w:lastRenderedPageBreak/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24720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列表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430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</w:t>
      </w:r>
    </w:p>
    <w:p w:rsidR="00F43C97" w:rsidRPr="00CC3E35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700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E7002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 w:rsidR="00E700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F43C97" w:rsidRDefault="00F43C97" w:rsidP="00F43C9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7F010C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04253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8E171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列表</w:t>
      </w:r>
    </w:p>
    <w:p w:rsidR="00F43C97" w:rsidRPr="005D16AB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9B486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9B486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Default="00F43C97" w:rsidP="00F43C97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F43C97" w:rsidRDefault="00247DF9" w:rsidP="00F43C97">
      <w:pPr>
        <w:ind w:left="1680" w:firstLine="420"/>
      </w:pPr>
      <w:r>
        <w:object w:dxaOrig="2093" w:dyaOrig="4236">
          <v:shape id="_x0000_i1099" type="#_x0000_t75" style="width:104.6pt;height:211.25pt" o:ole="">
            <v:imagedata r:id="rId136" o:title=""/>
          </v:shape>
          <o:OLEObject Type="Embed" ProgID="Visio.Drawing.11" ShapeID="_x0000_i1099" DrawAspect="Content" ObjectID="_1519213584" r:id="rId137"/>
        </w:object>
      </w:r>
      <w:r>
        <w:t xml:space="preserve"> </w:t>
      </w:r>
      <w:r w:rsidR="00F43C97">
        <w:object w:dxaOrig="2251" w:dyaOrig="2076">
          <v:shape id="_x0000_i1100" type="#_x0000_t75" style="width:112.75pt;height:103.9pt" o:ole="">
            <v:imagedata r:id="rId128" o:title=""/>
          </v:shape>
          <o:OLEObject Type="Embed" ProgID="Visio.Drawing.11" ShapeID="_x0000_i1100" DrawAspect="Content" ObjectID="_1519213585" r:id="rId138"/>
        </w:objec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取水井代码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取水井名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PE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井径计量单位为毫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井深指地下水取水井所在位置地表高程与取水井平均水位差值，计量单位为米，计至两位小数。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HAF_SINK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凿井日期</w:t>
      </w:r>
    </w:p>
    <w:p w:rsidR="008B4810" w:rsidRDefault="006248C5" w:rsidP="008B4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IND_BE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采层位</w:t>
      </w:r>
      <w:r w:rsidR="00F431D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B48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SQL </w:t>
      </w:r>
      <w:r w:rsidR="008B481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ind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流量允许通过的最大安全流量，计量单位为立方米每秒，计至一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AT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静水位指取水井在没有抽水时的水位，计量单位为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N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动水位抽取流量相对稳定，水面降到一定深度时保持相对稳定的水位，即稳定动水位，计量单位为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状况以文字说明形式对地下水井的水质状况作简要描述</w:t>
      </w:r>
    </w:p>
    <w:p w:rsidR="00F43C97" w:rsidRDefault="00F43C97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43C97" w:rsidRDefault="00F43C97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F43C97" w:rsidRDefault="00F43C97" w:rsidP="00F43C97">
      <w:pPr>
        <w:ind w:left="1680" w:firstLine="420"/>
      </w:pP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8B481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ind</w:t>
      </w:r>
    </w:p>
    <w:p w:rsidR="00F43C97" w:rsidRDefault="008B4810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CB17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nd_bed</w:t>
      </w:r>
      <w:r w:rsidR="00CB17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  <w:r w:rsidR="00CB17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nd_bed</w:t>
      </w:r>
      <w:r w:rsidR="00CB17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n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wr_mind_bed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ind_bed</w:t>
      </w:r>
    </w:p>
    <w:p w:rsidR="00F43C97" w:rsidRPr="00097A85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43C97" w:rsidRPr="00682841" w:rsidRDefault="00F43C97" w:rsidP="00F43C97">
      <w:pPr>
        <w:ind w:left="1680" w:firstLine="420"/>
      </w:pPr>
    </w:p>
    <w:p w:rsidR="00F43C97" w:rsidRDefault="00F43C97" w:rsidP="00F43C97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F43C97" w:rsidRDefault="00F43C97" w:rsidP="00F43C97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F43C97" w:rsidRDefault="00F43C97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B2244E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ELL_CD</w:t>
      </w:r>
    </w:p>
    <w:p w:rsidR="00F43C97" w:rsidRDefault="00F43C97" w:rsidP="00F43C97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取水口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mgmb_~.type_id=</w:t>
      </w:r>
      <w:r w:rsidR="00135812">
        <w:rPr>
          <w:rFonts w:hint="eastAsia"/>
        </w:rPr>
        <w:t>2</w:t>
      </w:r>
      <w:r>
        <w:rPr>
          <w:rFonts w:hint="eastAsia"/>
        </w:rPr>
        <w:t>,</w:t>
      </w:r>
    </w:p>
    <w:p w:rsidR="00F43C97" w:rsidRDefault="00F43C97" w:rsidP="00F43C97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F43C97" w:rsidRDefault="00F43C97" w:rsidP="00F43C97">
      <w:pPr>
        <w:ind w:left="1680" w:firstLine="420"/>
      </w:pPr>
    </w:p>
    <w:p w:rsidR="00F43C97" w:rsidRPr="005D16AB" w:rsidRDefault="00F43C97" w:rsidP="00F43C97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Pr="005D16AB" w:rsidRDefault="00F43C97" w:rsidP="00F43C97">
      <w:pPr>
        <w:pStyle w:val="4"/>
        <w:ind w:left="840"/>
      </w:pPr>
      <w:r w:rsidRPr="005D16AB">
        <w:rPr>
          <w:rFonts w:hint="eastAsia"/>
        </w:rPr>
        <w:t>功能3：修改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0C6F9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0C6F9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Pr="005D16AB" w:rsidRDefault="00F43C97" w:rsidP="00F43C9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3C97" w:rsidRPr="00B93184" w:rsidRDefault="00F43C97" w:rsidP="00F43C97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D61B7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井径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井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静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动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801B3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43C97" w:rsidRPr="00643AD2" w:rsidRDefault="00F43C97" w:rsidP="00F43C97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43C97" w:rsidRPr="005D16AB" w:rsidRDefault="00F43C97" w:rsidP="00F43C97">
      <w:pPr>
        <w:ind w:left="2100"/>
        <w:rPr>
          <w:lang w:val="x-none"/>
        </w:rPr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Default="00F43C97" w:rsidP="00F43C97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EC288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EC288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Pr="005D16AB" w:rsidRDefault="00F43C97" w:rsidP="00F43C9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3C97" w:rsidRDefault="00F43C97" w:rsidP="00F43C97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F43C97" w:rsidRPr="005D16AB" w:rsidRDefault="00F43C97" w:rsidP="00F43C97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并提示“删除成功”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“否”取消删除操作。</w:t>
      </w:r>
    </w:p>
    <w:p w:rsidR="00F43C97" w:rsidRPr="005D16AB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F43C97" w:rsidRPr="005D16AB" w:rsidRDefault="00F43C97" w:rsidP="00F43C97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F43C97" w:rsidRPr="005D16AB" w:rsidRDefault="00F43C97" w:rsidP="00F43C97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F43C97" w:rsidRPr="005D16AB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F43C97" w:rsidRPr="005D16AB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F43C97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特殊：如果没有返回对象类型列表，直接显示水体对象信息</w:t>
      </w:r>
    </w:p>
    <w:p w:rsidR="00BF6FAB" w:rsidRDefault="00B473C5" w:rsidP="007472E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6</w:t>
      </w:r>
      <w:r w:rsidRPr="005D16A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显示取水口与取用水测站的关系【取用水测站】</w:t>
      </w:r>
    </w:p>
    <w:p w:rsidR="00972EF1" w:rsidRPr="005D16AB" w:rsidRDefault="00162B8A" w:rsidP="00972EF1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="00972EF1" w:rsidRPr="005D16AB">
        <w:rPr>
          <w:rFonts w:hint="eastAsia"/>
        </w:rPr>
        <w:t>条件：</w:t>
      </w:r>
      <w:r w:rsidR="00334C0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334C0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_id </w:t>
      </w:r>
      <w:r w:rsidR="00972EF1" w:rsidRPr="005D16AB">
        <w:rPr>
          <w:rFonts w:hint="eastAsia"/>
        </w:rPr>
        <w:t xml:space="preserve">  != null</w:t>
      </w:r>
    </w:p>
    <w:p w:rsidR="00972EF1" w:rsidRDefault="00972EF1" w:rsidP="00972EF1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</w:t>
      </w:r>
      <w:r w:rsidRPr="005D16AB">
        <w:rPr>
          <w:rFonts w:hint="eastAsia"/>
        </w:rPr>
        <w:t>测站”标签，</w:t>
      </w:r>
    </w:p>
    <w:p w:rsidR="00972EF1" w:rsidRDefault="00972EF1" w:rsidP="00972EF1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972EF1" w:rsidRDefault="00972EF1" w:rsidP="00972EF1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27B82">
        <w:rPr>
          <w:rFonts w:hint="eastAsia"/>
          <w:color w:val="FF0000"/>
          <w:lang w:val="x-none"/>
        </w:rPr>
        <w:t>grid</w:t>
      </w:r>
      <w:r w:rsidRPr="00F27B82">
        <w:rPr>
          <w:rFonts w:hint="eastAsia"/>
          <w:color w:val="FF0000"/>
          <w:lang w:val="x-none"/>
        </w:rPr>
        <w:t>显示</w:t>
      </w:r>
    </w:p>
    <w:p w:rsidR="00972EF1" w:rsidRDefault="00972EF1" w:rsidP="00972EF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点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972EF1" w:rsidRDefault="00972EF1" w:rsidP="00972E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8854D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8854D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972EF1" w:rsidRPr="00565A27" w:rsidRDefault="00972EF1" w:rsidP="004A1966">
      <w:pPr>
        <w:ind w:left="2520"/>
        <w:rPr>
          <w:lang w:val="x-none"/>
        </w:rPr>
      </w:pPr>
      <w:r>
        <w:rPr>
          <w:rFonts w:hint="eastAsia"/>
        </w:rPr>
        <w:t>点击某条信息，进入“</w:t>
      </w:r>
      <w:r w:rsidR="004F3BFE">
        <w:rPr>
          <w:rFonts w:hint="eastAsia"/>
        </w:rPr>
        <w:t>取用水测站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DC4CDD" w:rsidRDefault="00DC4CDD" w:rsidP="00DC4CD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7：服务哪些取用水户，可多选</w:t>
      </w:r>
    </w:p>
    <w:p w:rsidR="00DC4CDD" w:rsidRPr="004436C2" w:rsidRDefault="00C23BB2" w:rsidP="00DC4CDD">
      <w:pPr>
        <w:ind w:leftChars="506" w:left="1417"/>
        <w:rPr>
          <w:lang w:val="x-none"/>
        </w:rPr>
      </w:pPr>
      <w:r>
        <w:object w:dxaOrig="3450" w:dyaOrig="1596">
          <v:shape id="_x0000_i1101" type="#_x0000_t75" style="width:172.55pt;height:79.45pt" o:ole="">
            <v:imagedata r:id="rId130" o:title=""/>
          </v:shape>
          <o:OLEObject Type="Embed" ProgID="Visio.Drawing.11" ShapeID="_x0000_i1101" DrawAspect="Content" ObjectID="_1519213586" r:id="rId139"/>
        </w:object>
      </w:r>
    </w:p>
    <w:p w:rsidR="00DC4CDD" w:rsidRPr="005D16AB" w:rsidRDefault="00DC4CDD" w:rsidP="00DC4CDD">
      <w:pPr>
        <w:ind w:left="840" w:firstLine="420"/>
      </w:pPr>
      <w:r w:rsidRPr="005D16AB">
        <w:rPr>
          <w:rFonts w:hint="eastAsia"/>
        </w:rPr>
        <w:lastRenderedPageBreak/>
        <w:t>条件：</w:t>
      </w:r>
      <w:r w:rsidR="00290526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290526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C4CDD" w:rsidRDefault="00DC4CDD" w:rsidP="00DC4CD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AA4AF4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DC4CDD" w:rsidRPr="00812465" w:rsidRDefault="00903ED9" w:rsidP="00DC4CD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C4CDD" w:rsidRPr="00812465">
        <w:rPr>
          <w:rFonts w:hint="eastAsia"/>
          <w:color w:val="FF0000"/>
          <w:lang w:val="x-none"/>
        </w:rPr>
        <w:t>grid</w:t>
      </w:r>
      <w:r w:rsidR="00DC4CDD" w:rsidRPr="00812465">
        <w:rPr>
          <w:rFonts w:hint="eastAsia"/>
          <w:color w:val="FF0000"/>
          <w:lang w:val="x-none"/>
        </w:rPr>
        <w:t>显示</w:t>
      </w:r>
    </w:p>
    <w:p w:rsidR="00DC4CDD" w:rsidRDefault="00DC4CDD" w:rsidP="00DC4CDD">
      <w:pPr>
        <w:ind w:left="840" w:firstLine="420"/>
      </w:pPr>
      <w:r>
        <w:rPr>
          <w:rFonts w:hint="eastAsia"/>
        </w:rPr>
        <w:t>显示复选列表，项目：</w:t>
      </w:r>
      <w:r w:rsidR="00EE06C6">
        <w:rPr>
          <w:rFonts w:hint="eastAsia"/>
        </w:rPr>
        <w:t>取用水户</w:t>
      </w:r>
      <w:r>
        <w:rPr>
          <w:rFonts w:hint="eastAsia"/>
        </w:rPr>
        <w:t>代码，</w:t>
      </w:r>
      <w:r w:rsidR="00EE06C6">
        <w:rPr>
          <w:rFonts w:hint="eastAsia"/>
        </w:rPr>
        <w:t>取用水户</w:t>
      </w:r>
      <w:r>
        <w:rPr>
          <w:rFonts w:hint="eastAsia"/>
        </w:rPr>
        <w:t>名称</w:t>
      </w:r>
    </w:p>
    <w:p w:rsidR="00DC4CDD" w:rsidRPr="001954AB" w:rsidRDefault="00DC4CDD" w:rsidP="00DC4CDD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C4CDD" w:rsidRDefault="00DC4CDD" w:rsidP="00DC4CDD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DC4CDD" w:rsidRDefault="00DC4CDD" w:rsidP="00DC4CDD"/>
    <w:p w:rsidR="00DC4CDD" w:rsidRDefault="00DC4CDD" w:rsidP="00DC4CD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BF2AEA" w:rsidRDefault="00BF2AEA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F2AEA" w:rsidRDefault="00BF2AEA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DC4CDD" w:rsidRPr="008D21C6" w:rsidRDefault="00BF2AEA" w:rsidP="009A6DD8">
      <w:pPr>
        <w:ind w:leftChars="1200" w:left="336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C4CDD" w:rsidRDefault="00DC4CDD" w:rsidP="00DC4CDD"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C4CDD" w:rsidRDefault="00DC4CDD" w:rsidP="00DC4CD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DC4CDD" w:rsidRPr="004B3AEA" w:rsidRDefault="00DC4CDD" w:rsidP="00DC4CDD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162B8A" w:rsidRPr="00DC4CDD" w:rsidRDefault="00162B8A" w:rsidP="00162B8A">
      <w:pPr>
        <w:rPr>
          <w:lang w:val="x-none"/>
        </w:rPr>
      </w:pPr>
    </w:p>
    <w:p w:rsidR="0011473C" w:rsidRPr="005D16AB" w:rsidRDefault="00254BE0" w:rsidP="00575609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575609" w:rsidRPr="005D16AB">
        <w:rPr>
          <w:rFonts w:hint="eastAsia"/>
        </w:rPr>
        <w:t>1</w:t>
      </w:r>
      <w:r w:rsidR="00601A95">
        <w:rPr>
          <w:rFonts w:hint="eastAsia"/>
        </w:rPr>
        <w:t>6</w:t>
      </w:r>
      <w:r w:rsidR="0011473C" w:rsidRPr="005D16AB">
        <w:rPr>
          <w:rFonts w:hint="eastAsia"/>
        </w:rPr>
        <w:t xml:space="preserve"> 取用水户信息数据库</w:t>
      </w:r>
      <w:r w:rsidR="0096332A">
        <w:rPr>
          <w:rFonts w:hint="eastAsia"/>
        </w:rPr>
        <w:t>【李慧】</w:t>
      </w:r>
    </w:p>
    <w:p w:rsidR="00AC2F3D" w:rsidRDefault="00780A1A" w:rsidP="00AC2F3D">
      <w:pPr>
        <w:ind w:left="700" w:firstLine="420"/>
      </w:pPr>
      <w:r>
        <w:object w:dxaOrig="5875" w:dyaOrig="10922">
          <v:shape id="_x0000_i1102" type="#_x0000_t75" style="width:194.25pt;height:361.35pt" o:ole="">
            <v:imagedata r:id="rId140" o:title=""/>
          </v:shape>
          <o:OLEObject Type="Embed" ProgID="Visio.Drawing.11" ShapeID="_x0000_i1102" DrawAspect="Content" ObjectID="_1519213587" r:id="rId141"/>
        </w:object>
      </w:r>
      <w:r>
        <w:t xml:space="preserve"> </w:t>
      </w:r>
      <w:r w:rsidR="00CF2BA5">
        <w:object w:dxaOrig="2451" w:dyaOrig="1836">
          <v:shape id="_x0000_i1103" type="#_x0000_t75" style="width:100.55pt;height:75.4pt" o:ole="">
            <v:imagedata r:id="rId142" o:title=""/>
          </v:shape>
          <o:OLEObject Type="Embed" ProgID="Visio.Drawing.11" ShapeID="_x0000_i1103" DrawAspect="Content" ObjectID="_1519213588" r:id="rId143"/>
        </w:object>
      </w:r>
    </w:p>
    <w:p w:rsidR="00AC2F3D" w:rsidRDefault="00AC2F3D" w:rsidP="00AC2F3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C2F3D" w:rsidRDefault="00AC2F3D" w:rsidP="00AC2F3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 w:rsidR="00FD5399">
        <w:rPr>
          <w:rFonts w:hint="eastAsia"/>
        </w:rPr>
        <w:t>。</w:t>
      </w:r>
    </w:p>
    <w:p w:rsidR="00FD5399" w:rsidRPr="00BB6007" w:rsidRDefault="00FD5399" w:rsidP="00AC2F3D">
      <w:pPr>
        <w:ind w:left="280" w:firstLine="420"/>
        <w:rPr>
          <w:color w:val="FF0000"/>
        </w:rPr>
      </w:pPr>
      <w:r w:rsidRPr="00BB6007">
        <w:rPr>
          <w:rFonts w:hint="eastAsia"/>
          <w:color w:val="FF0000"/>
        </w:rPr>
        <w:t>*P_EcoCate</w:t>
      </w:r>
      <w:r w:rsidRPr="00BB6007">
        <w:rPr>
          <w:rFonts w:hint="eastAsia"/>
          <w:color w:val="FF0000"/>
        </w:rPr>
        <w:t>参数表添加数据，参考</w:t>
      </w:r>
      <w:r w:rsidR="00985981" w:rsidRPr="00BB6007">
        <w:rPr>
          <w:rFonts w:hint="eastAsia"/>
          <w:color w:val="FF0000"/>
        </w:rPr>
        <w:t>《国民经济行业分类</w:t>
      </w:r>
      <w:r w:rsidR="00985981" w:rsidRPr="00BB6007">
        <w:rPr>
          <w:rFonts w:hint="eastAsia"/>
          <w:color w:val="FF0000"/>
        </w:rPr>
        <w:t>.doc</w:t>
      </w:r>
      <w:r w:rsidR="00985981" w:rsidRPr="00BB6007">
        <w:rPr>
          <w:rFonts w:hint="eastAsia"/>
          <w:color w:val="FF0000"/>
        </w:rPr>
        <w:t>》</w:t>
      </w:r>
    </w:p>
    <w:p w:rsidR="00AC2F3D" w:rsidRDefault="00AC2F3D" w:rsidP="00AC2F3D">
      <w:pPr>
        <w:ind w:left="700" w:firstLine="420"/>
      </w:pPr>
      <w:r w:rsidRPr="005D16AB">
        <w:rPr>
          <w:rFonts w:hint="eastAsia"/>
        </w:rPr>
        <w:t>文件名：</w:t>
      </w:r>
      <w:r w:rsidR="001B5180" w:rsidRPr="005D16AB">
        <w:rPr>
          <w:rFonts w:hint="eastAsia"/>
        </w:rPr>
        <w:t>/mgmb/quyongshuihu.js</w:t>
      </w:r>
    </w:p>
    <w:p w:rsidR="00AC2F3D" w:rsidRPr="008E5122" w:rsidRDefault="00AC2F3D" w:rsidP="00AC2F3D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2F6C9A">
        <w:rPr>
          <w:rFonts w:hint="eastAsia"/>
        </w:rPr>
        <w:t>WIU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B56A4D">
        <w:rPr>
          <w:rFonts w:hint="eastAsia"/>
        </w:rPr>
        <w:t>取用水户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AC2F3D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4F56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4F56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C2F3D" w:rsidRDefault="00AC2F3D" w:rsidP="00AC2F3D">
      <w:pPr>
        <w:rPr>
          <w:lang w:val="x-none"/>
        </w:rPr>
      </w:pPr>
      <w:r w:rsidRPr="005D16AB">
        <w:rPr>
          <w:rFonts w:hint="eastAsia"/>
          <w:lang w:val="x-none"/>
        </w:rPr>
        <w:lastRenderedPageBreak/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D45008"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57678">
        <w:rPr>
          <w:rFonts w:hint="eastAsia"/>
        </w:rPr>
        <w:t>取用水户</w:t>
      </w:r>
      <w:r>
        <w:rPr>
          <w:rFonts w:hint="eastAsia"/>
          <w:lang w:val="x-none"/>
        </w:rPr>
        <w:t>信息</w:t>
      </w:r>
    </w:p>
    <w:p w:rsidR="00AC2F3D" w:rsidRPr="00CC3E35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AC2F3D" w:rsidRDefault="00AC2F3D" w:rsidP="00AC2F3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B231E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B231E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 w:rsidR="00B231E5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F176E"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AC2F3D" w:rsidRPr="005D16AB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F559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F559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Default="00AC2F3D" w:rsidP="00AC2F3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C2F3D" w:rsidRDefault="00E52298" w:rsidP="00AC2F3D">
      <w:pPr>
        <w:ind w:left="1680" w:firstLine="420"/>
      </w:pPr>
      <w:r>
        <w:object w:dxaOrig="1593" w:dyaOrig="4236">
          <v:shape id="_x0000_i1104" type="#_x0000_t75" style="width:79.45pt;height:211.25pt" o:ole="">
            <v:imagedata r:id="rId144" o:title=""/>
          </v:shape>
          <o:OLEObject Type="Embed" ProgID="Visio.Drawing.11" ShapeID="_x0000_i1104" DrawAspect="Content" ObjectID="_1519213589" r:id="rId145"/>
        </w:object>
      </w:r>
      <w:r>
        <w:t xml:space="preserve"> </w:t>
      </w:r>
      <w:r>
        <w:object w:dxaOrig="2451" w:dyaOrig="1836">
          <v:shape id="_x0000_i1105" type="#_x0000_t75" style="width:122.95pt;height:92.4pt" o:ole="">
            <v:imagedata r:id="rId146" o:title=""/>
          </v:shape>
          <o:OLEObject Type="Embed" ProgID="Visio.Drawing.11" ShapeID="_x0000_i1105" DrawAspect="Content" ObjectID="_1519213590" r:id="rId147"/>
        </w:objec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户代码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户名称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R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法人代表</w:t>
      </w:r>
    </w:p>
    <w:p w:rsidR="00AB1075" w:rsidRPr="00EC25E9" w:rsidRDefault="00AB1075" w:rsidP="00EC25E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RAD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行业类别</w:t>
      </w:r>
      <w:r w:rsidR="0061252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C25E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EC25E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trad_tp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CO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济类型</w:t>
      </w:r>
      <w:r w:rsidR="00637F6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7F6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637F6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eco_top</w:t>
      </w:r>
    </w:p>
    <w:p w:rsidR="002213DA" w:rsidRDefault="00AB1075" w:rsidP="002213D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控级别</w:t>
      </w:r>
      <w:r w:rsidR="002213D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213DA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2213DA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on_g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B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网址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_MAI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邮箱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址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ZI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邮编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E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办公室电话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AX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传真号码</w:t>
      </w:r>
      <w:r w:rsidR="00AC2F3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</w:p>
    <w:p w:rsidR="00AC2F3D" w:rsidRDefault="00AC2F3D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C2F3D" w:rsidRDefault="00AC2F3D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C2F3D" w:rsidRDefault="00AC2F3D" w:rsidP="00AC2F3D">
      <w:pPr>
        <w:ind w:left="1680" w:firstLine="420"/>
      </w:pPr>
    </w:p>
    <w:p w:rsidR="00AC2F3D" w:rsidRDefault="00AC2F3D" w:rsidP="00AC2F3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EC25E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trad_tp</w:t>
      </w:r>
    </w:p>
    <w:p w:rsidR="00AC2F3D" w:rsidRDefault="00EC25E9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RAD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TRAD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RAD_TP</w:t>
      </w:r>
    </w:p>
    <w:p w:rsidR="00D5662E" w:rsidRDefault="00D5662E" w:rsidP="0011176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11176A" w:rsidRDefault="0011176A" w:rsidP="0011176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637F6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eco_top</w:t>
      </w:r>
    </w:p>
    <w:p w:rsidR="00AC2F3D" w:rsidRDefault="006F2264" w:rsidP="00AC2F3D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ECO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</w:t>
      </w:r>
    </w:p>
    <w:p w:rsidR="00D5662E" w:rsidRDefault="00D5662E" w:rsidP="00AC2F3D">
      <w:pPr>
        <w:ind w:left="1680" w:firstLine="420"/>
      </w:pPr>
    </w:p>
    <w:p w:rsidR="00D5662E" w:rsidRDefault="00D5662E" w:rsidP="00D5662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on_g</w:t>
      </w:r>
    </w:p>
    <w:p w:rsidR="00D5662E" w:rsidRDefault="00D5662E" w:rsidP="00D5662E">
      <w:pPr>
        <w:autoSpaceDE w:val="0"/>
        <w:autoSpaceDN w:val="0"/>
        <w:adjustRightInd w:val="0"/>
        <w:ind w:left="126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MON_G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5662E" w:rsidRPr="00D5662E" w:rsidRDefault="00D5662E" w:rsidP="00AC2F3D">
      <w:pPr>
        <w:ind w:left="1680" w:firstLine="420"/>
      </w:pPr>
    </w:p>
    <w:p w:rsidR="00AC2F3D" w:rsidRDefault="00AC2F3D" w:rsidP="00AC2F3D">
      <w:pPr>
        <w:ind w:left="1680" w:firstLine="420"/>
      </w:pPr>
      <w:r>
        <w:rPr>
          <w:rFonts w:hint="eastAsia"/>
        </w:rPr>
        <w:lastRenderedPageBreak/>
        <w:t>界面不显示的内容</w:t>
      </w:r>
      <w:r>
        <w:rPr>
          <w:rFonts w:hint="eastAsia"/>
        </w:rPr>
        <w:t>:</w:t>
      </w:r>
    </w:p>
    <w:p w:rsidR="00AC2F3D" w:rsidRDefault="00AC2F3D" w:rsidP="00AC2F3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C2F3D" w:rsidRDefault="00AC2F3D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4760F6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IU_CD</w:t>
      </w:r>
    </w:p>
    <w:p w:rsidR="00AC2F3D" w:rsidRDefault="00AB5804" w:rsidP="00AC2F3D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AC2F3D">
        <w:rPr>
          <w:rFonts w:hint="eastAsia"/>
        </w:rPr>
        <w:t xml:space="preserve">, </w:t>
      </w:r>
      <w:r w:rsidR="00AC2F3D">
        <w:rPr>
          <w:rFonts w:hint="eastAsia"/>
        </w:rPr>
        <w:t>自动生成</w:t>
      </w:r>
      <w:r w:rsidR="00AC2F3D">
        <w:rPr>
          <w:rFonts w:hint="eastAsia"/>
        </w:rPr>
        <w:t>uuid</w:t>
      </w:r>
    </w:p>
    <w:p w:rsidR="00AC2F3D" w:rsidRDefault="00AC2F3D" w:rsidP="00AC2F3D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AC2F3D" w:rsidRDefault="00AC2F3D" w:rsidP="00AC2F3D">
      <w:pPr>
        <w:ind w:left="1680" w:firstLine="420"/>
      </w:pPr>
    </w:p>
    <w:p w:rsidR="00AC2F3D" w:rsidRPr="005D16AB" w:rsidRDefault="00AC2F3D" w:rsidP="00AC2F3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Pr="005D16AB" w:rsidRDefault="00AC2F3D" w:rsidP="00AC2F3D">
      <w:pPr>
        <w:pStyle w:val="4"/>
        <w:ind w:left="840"/>
      </w:pPr>
      <w:r w:rsidRPr="005D16AB">
        <w:rPr>
          <w:rFonts w:hint="eastAsia"/>
        </w:rPr>
        <w:t>功能3：修改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76506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76506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Pr="005D16AB" w:rsidRDefault="00AC2F3D" w:rsidP="00AC2F3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C2F3D" w:rsidRPr="00B93184" w:rsidRDefault="00AC2F3D" w:rsidP="00AC2F3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31247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法人代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网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邮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邮编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传真号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AC2F3D" w:rsidRDefault="00AC2F3D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5807B1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807B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5807B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5807B1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C2F3D" w:rsidRPr="00643AD2" w:rsidRDefault="00AC2F3D" w:rsidP="00AC2F3D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C2F3D" w:rsidRPr="005D16AB" w:rsidRDefault="00AC2F3D" w:rsidP="00AC2F3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Default="00AC2F3D" w:rsidP="00AC2F3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D42A73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 w:rsidR="00D42A73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Pr="005D16AB" w:rsidRDefault="00AC2F3D" w:rsidP="00AC2F3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C2F3D" w:rsidRDefault="00AC2F3D" w:rsidP="00AC2F3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C2F3D" w:rsidRPr="005D16AB" w:rsidRDefault="00AC2F3D" w:rsidP="00AC2F3D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并提示“删除成功”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“否”取消删除操作。</w:t>
      </w:r>
    </w:p>
    <w:p w:rsidR="00AC2F3D" w:rsidRPr="005D16AB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C2F3D" w:rsidRPr="005D16AB" w:rsidRDefault="00AC2F3D" w:rsidP="00AC2F3D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C2F3D" w:rsidRPr="005D16AB" w:rsidRDefault="00AC2F3D" w:rsidP="00AC2F3D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C2F3D" w:rsidRPr="005D16AB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C2F3D" w:rsidRPr="005D16AB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AC2F3D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F92BB4" w:rsidRDefault="00F92BB4" w:rsidP="00F92BB4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45314C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取用水</w:t>
      </w:r>
      <w:r w:rsidR="007562A3">
        <w:rPr>
          <w:rFonts w:hint="eastAsia"/>
          <w:lang w:eastAsia="zh-CN"/>
        </w:rPr>
        <w:t>户</w:t>
      </w:r>
      <w:r>
        <w:rPr>
          <w:rFonts w:hint="eastAsia"/>
          <w:lang w:eastAsia="zh-CN"/>
        </w:rPr>
        <w:t>与取用水监测点关系【取用水监测点】</w:t>
      </w:r>
    </w:p>
    <w:p w:rsidR="00F92BB4" w:rsidRPr="005D16AB" w:rsidRDefault="00F92BB4" w:rsidP="00F92BB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2A12A1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 w:rsidR="002A12A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F92BB4" w:rsidRDefault="00F92BB4" w:rsidP="00F92BB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监测点</w:t>
      </w:r>
      <w:r w:rsidRPr="005D16AB">
        <w:rPr>
          <w:rFonts w:hint="eastAsia"/>
        </w:rPr>
        <w:t>”标签，</w:t>
      </w:r>
    </w:p>
    <w:p w:rsidR="00F92BB4" w:rsidRDefault="00F92BB4" w:rsidP="00F92BB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取用水监测点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F92BB4" w:rsidRDefault="00F92BB4" w:rsidP="00F92BB4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>
        <w:rPr>
          <w:rFonts w:hint="eastAsia"/>
          <w:color w:val="FF0000"/>
          <w:lang w:val="x-none"/>
        </w:rPr>
        <w:t>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F92BB4" w:rsidRDefault="00F92BB4" w:rsidP="00F92BB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92BB4" w:rsidRDefault="00F92BB4" w:rsidP="00F92BB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7526F0">
        <w:rPr>
          <w:rFonts w:hint="eastAsia"/>
        </w:rPr>
        <w:t>取用水监测点</w:t>
      </w:r>
      <w:r>
        <w:rPr>
          <w:rFonts w:hint="eastAsia"/>
          <w:lang w:val="x-none"/>
        </w:rPr>
        <w:t>信息列表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户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V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92BB4" w:rsidRPr="001246F8" w:rsidRDefault="000161D3" w:rsidP="000161D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92BB4" w:rsidRDefault="00F92BB4" w:rsidP="00F92BB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F92BB4" w:rsidRPr="00565A27" w:rsidRDefault="00F92BB4" w:rsidP="00F92BB4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="00010CF3">
        <w:rPr>
          <w:rFonts w:hint="eastAsia"/>
        </w:rPr>
        <w:t>取用水测站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E37174" w:rsidRDefault="00E37174" w:rsidP="00E37174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000570"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：</w:t>
      </w:r>
      <w:r w:rsidR="00A72C4D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取用水户与</w:t>
      </w:r>
      <w:r w:rsidR="002E5207">
        <w:rPr>
          <w:rFonts w:hint="eastAsia"/>
          <w:lang w:eastAsia="zh-CN"/>
        </w:rPr>
        <w:t>取水口</w:t>
      </w:r>
      <w:r>
        <w:rPr>
          <w:rFonts w:hint="eastAsia"/>
          <w:lang w:eastAsia="zh-CN"/>
        </w:rPr>
        <w:t>关系</w:t>
      </w:r>
    </w:p>
    <w:p w:rsidR="00E37174" w:rsidRPr="005D16AB" w:rsidRDefault="00E37174" w:rsidP="00E3717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E37174" w:rsidRDefault="00E37174" w:rsidP="00E3717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F0AF8">
        <w:rPr>
          <w:rFonts w:hint="eastAsia"/>
        </w:rPr>
        <w:t>取水口</w:t>
      </w:r>
      <w:r w:rsidRPr="005D16AB">
        <w:rPr>
          <w:rFonts w:hint="eastAsia"/>
        </w:rPr>
        <w:t>”标签，</w:t>
      </w:r>
    </w:p>
    <w:p w:rsidR="00E37174" w:rsidRDefault="00E37174" w:rsidP="00E3717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0C3CD0">
        <w:rPr>
          <w:rFonts w:hint="eastAsia"/>
        </w:rPr>
        <w:t>取水口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E37174" w:rsidRDefault="000C0E52" w:rsidP="00E37174">
      <w:pPr>
        <w:ind w:left="1680" w:firstLine="420"/>
        <w:rPr>
          <w:color w:val="FF0000"/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anchor distT="0" distB="0" distL="114300" distR="114300" simplePos="0" relativeHeight="251666432" behindDoc="0" locked="0" layoutInCell="1" allowOverlap="1" wp14:anchorId="38895C9D" wp14:editId="08B2BF77">
            <wp:simplePos x="0" y="0"/>
            <wp:positionH relativeFrom="column">
              <wp:posOffset>-175895</wp:posOffset>
            </wp:positionH>
            <wp:positionV relativeFrom="paragraph">
              <wp:posOffset>-346710</wp:posOffset>
            </wp:positionV>
            <wp:extent cx="2396490" cy="3053080"/>
            <wp:effectExtent l="0" t="0" r="3810" b="0"/>
            <wp:wrapSquare wrapText="bothSides"/>
            <wp:docPr id="13" name="图片 13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B7138">
        <w:rPr>
          <w:rFonts w:hint="eastAsia"/>
          <w:color w:val="FF0000"/>
          <w:lang w:val="x-none"/>
        </w:rPr>
        <w:t>按类别，</w:t>
      </w:r>
      <w:r w:rsidR="007B7138">
        <w:rPr>
          <w:rFonts w:hint="eastAsia"/>
          <w:color w:val="FF0000"/>
          <w:lang w:val="x-none"/>
        </w:rPr>
        <w:t>group</w:t>
      </w:r>
      <w:r w:rsidR="00E37174">
        <w:rPr>
          <w:rFonts w:hint="eastAsia"/>
          <w:color w:val="FF0000"/>
          <w:lang w:val="x-none"/>
        </w:rPr>
        <w:t>g</w:t>
      </w:r>
      <w:r w:rsidR="00E37174" w:rsidRPr="00F27B82">
        <w:rPr>
          <w:rFonts w:hint="eastAsia"/>
          <w:color w:val="FF0000"/>
          <w:lang w:val="x-none"/>
        </w:rPr>
        <w:t>rid</w:t>
      </w:r>
      <w:r w:rsidR="00E37174" w:rsidRPr="00F27B82">
        <w:rPr>
          <w:rFonts w:hint="eastAsia"/>
          <w:color w:val="FF0000"/>
          <w:lang w:val="x-none"/>
        </w:rPr>
        <w:t>显示</w:t>
      </w:r>
    </w:p>
    <w:p w:rsidR="00F25E09" w:rsidRDefault="00F25E09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E37174" w:rsidRDefault="00E37174" w:rsidP="00E3717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</w:p>
    <w:p w:rsidR="00E37174" w:rsidRDefault="00E37174" w:rsidP="00E3717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</w:t>
      </w:r>
      <w:r w:rsidR="00814700">
        <w:rPr>
          <w:rFonts w:hint="eastAsia"/>
          <w:lang w:val="x-none"/>
        </w:rPr>
        <w:t>该取水户对应的取水口</w:t>
      </w:r>
      <w:r>
        <w:rPr>
          <w:rFonts w:hint="eastAsia"/>
          <w:lang w:val="x-none"/>
        </w:rPr>
        <w:t>信息列表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97C08" w:rsidRDefault="00597C08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 w:rsidR="008339E7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名称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V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37174" w:rsidRPr="001246F8" w:rsidRDefault="00E37174" w:rsidP="00E371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7174" w:rsidRDefault="00E37174" w:rsidP="00E3717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597C08" w:rsidRPr="004B3AEA" w:rsidRDefault="00597C08" w:rsidP="00597C08">
      <w:pPr>
        <w:ind w:left="1260"/>
        <w:rPr>
          <w:color w:val="FF0000"/>
        </w:rPr>
      </w:pPr>
      <w:r w:rsidRPr="004B3AEA">
        <w:rPr>
          <w:rFonts w:hint="eastAsia"/>
          <w:color w:val="FF0000"/>
        </w:rPr>
        <w:t>根据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敏感目标类型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ID</w:t>
      </w:r>
      <w:r w:rsidRPr="004B3AEA">
        <w:rPr>
          <w:rFonts w:ascii="Courier New" w:hAnsi="Courier New" w:cs="Courier New" w:hint="eastAsia"/>
          <w:color w:val="FF0000"/>
          <w:kern w:val="0"/>
          <w:sz w:val="20"/>
          <w:szCs w:val="20"/>
          <w:highlight w:val="white"/>
        </w:rPr>
        <w:t>，（地表取水口、地下取水井）分别跳转到各自的界面</w:t>
      </w:r>
    </w:p>
    <w:p w:rsidR="00E37174" w:rsidRPr="00565A27" w:rsidRDefault="00E37174" w:rsidP="00E37174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DC7FDD" w:rsidRDefault="00DC7FDD" w:rsidP="00DC7FDD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38164B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显示取用水户与</w:t>
      </w:r>
      <w:r w:rsidR="0038164B">
        <w:rPr>
          <w:rFonts w:hint="eastAsia"/>
          <w:lang w:eastAsia="zh-CN"/>
        </w:rPr>
        <w:t>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="00282B36">
        <w:rPr>
          <w:rFonts w:hint="eastAsia"/>
          <w:lang w:eastAsia="zh-CN"/>
        </w:rPr>
        <w:t>【排污口】</w:t>
      </w:r>
    </w:p>
    <w:p w:rsidR="00DC7FDD" w:rsidRPr="005D16AB" w:rsidRDefault="00DC7FDD" w:rsidP="00DC7FDD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DC7FDD" w:rsidRDefault="00DC7FDD" w:rsidP="00DC7FD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4A4E2B"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DC7FDD" w:rsidRDefault="00DC7FDD" w:rsidP="00DC7FDD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877599">
        <w:rPr>
          <w:rFonts w:hint="eastAsia"/>
        </w:rPr>
        <w:t>排污</w:t>
      </w:r>
      <w:proofErr w:type="gramStart"/>
      <w:r w:rsidR="00877599"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DC7FDD" w:rsidRDefault="00877599" w:rsidP="00DC7FD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C7FDD">
        <w:rPr>
          <w:rFonts w:hint="eastAsia"/>
          <w:color w:val="FF0000"/>
          <w:lang w:val="x-none"/>
        </w:rPr>
        <w:t>g</w:t>
      </w:r>
      <w:r w:rsidR="00DC7FDD" w:rsidRPr="00F27B82">
        <w:rPr>
          <w:rFonts w:hint="eastAsia"/>
          <w:color w:val="FF0000"/>
          <w:lang w:val="x-none"/>
        </w:rPr>
        <w:t>rid</w:t>
      </w:r>
      <w:r w:rsidR="00DC7FDD" w:rsidRPr="00F27B82">
        <w:rPr>
          <w:rFonts w:hint="eastAsia"/>
          <w:color w:val="FF0000"/>
          <w:lang w:val="x-none"/>
        </w:rPr>
        <w:t>显示</w:t>
      </w:r>
    </w:p>
    <w:p w:rsidR="00DC7FDD" w:rsidRDefault="00DC7FDD" w:rsidP="00DC7FD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</w:p>
    <w:p w:rsidR="00DC7FDD" w:rsidRDefault="00DC7FDD" w:rsidP="00DC7FD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C7FDD" w:rsidRPr="00B855D4" w:rsidRDefault="00DC7FDD" w:rsidP="00DC7FD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C7FDD" w:rsidRDefault="00DC7FDD" w:rsidP="00DC7FD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11473C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D52E0C">
        <w:rPr>
          <w:rFonts w:hint="eastAsia"/>
        </w:rPr>
        <w:t>7</w:t>
      </w:r>
      <w:r w:rsidR="0011473C" w:rsidRPr="005D16AB">
        <w:rPr>
          <w:rFonts w:hint="eastAsia"/>
        </w:rPr>
        <w:t xml:space="preserve"> 取用水测站数据库</w:t>
      </w:r>
      <w:r w:rsidR="003663C8">
        <w:rPr>
          <w:rFonts w:hint="eastAsia"/>
        </w:rPr>
        <w:t>【李慧】</w:t>
      </w:r>
    </w:p>
    <w:p w:rsidR="00DF3D19" w:rsidRPr="00DF3D19" w:rsidRDefault="00DF3D19" w:rsidP="00DF3D19">
      <w:r>
        <w:object w:dxaOrig="8450" w:dyaOrig="13028">
          <v:shape id="_x0000_i1106" type="#_x0000_t75" style="width:415pt;height:639.85pt" o:ole="">
            <v:imagedata r:id="rId148" o:title=""/>
          </v:shape>
          <o:OLEObject Type="Embed" ProgID="Visio.Drawing.11" ShapeID="_x0000_i1106" DrawAspect="Content" ObjectID="_1519213591" r:id="rId149"/>
        </w:object>
      </w:r>
    </w:p>
    <w:p w:rsidR="00094CDB" w:rsidRDefault="00094CDB" w:rsidP="00094CDB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094CDB" w:rsidRDefault="00094CDB" w:rsidP="00094CD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094CDB" w:rsidRDefault="00094CDB" w:rsidP="00094CDB">
      <w:pPr>
        <w:ind w:left="700" w:firstLine="420"/>
      </w:pPr>
      <w:r w:rsidRPr="005D16AB">
        <w:rPr>
          <w:rFonts w:hint="eastAsia"/>
        </w:rPr>
        <w:t>文件名：</w:t>
      </w:r>
      <w:r w:rsidR="00586D0E" w:rsidRPr="005D16AB">
        <w:rPr>
          <w:rFonts w:hint="eastAsia"/>
        </w:rPr>
        <w:t>/mgmb/quyongshuicezhan.js</w:t>
      </w:r>
    </w:p>
    <w:p w:rsidR="00094CDB" w:rsidRPr="008E5122" w:rsidRDefault="00094CDB" w:rsidP="00094CDB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>
        <w:rPr>
          <w:rFonts w:hint="eastAsia"/>
        </w:rPr>
        <w:t>WIU</w:t>
      </w:r>
      <w:r w:rsidR="00CE26C5">
        <w:rPr>
          <w:rFonts w:hint="eastAsia"/>
        </w:rPr>
        <w:t>S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F077B3" w:rsidRPr="005D16AB">
        <w:rPr>
          <w:rFonts w:hint="eastAsia"/>
        </w:rPr>
        <w:t>取用水测站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094CD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C228A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C228A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94CDB" w:rsidRDefault="00094CDB" w:rsidP="00094CD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0E082B" w:rsidRP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313E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</w:t>
      </w:r>
    </w:p>
    <w:p w:rsidR="00094CDB" w:rsidRPr="00CC3E35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ED74BF" w:rsidRP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A0AF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B3B4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列表</w:t>
      </w:r>
    </w:p>
    <w:p w:rsidR="00094CDB" w:rsidRPr="005D16A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B671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Default="00094CDB" w:rsidP="00094CDB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094CDB" w:rsidRDefault="00A20E57" w:rsidP="00094CDB">
      <w:pPr>
        <w:ind w:left="1680" w:firstLine="420"/>
      </w:pPr>
      <w:r>
        <w:object w:dxaOrig="2337" w:dyaOrig="4236">
          <v:shape id="_x0000_i1107" type="#_x0000_t75" style="width:116.85pt;height:211.25pt" o:ole="">
            <v:imagedata r:id="rId150" o:title=""/>
          </v:shape>
          <o:OLEObject Type="Embed" ProgID="Visio.Drawing.11" ShapeID="_x0000_i1107" DrawAspect="Content" ObjectID="_1519213592" r:id="rId151"/>
        </w:object>
      </w:r>
      <w:r>
        <w:t xml:space="preserve"> </w:t>
      </w:r>
      <w:r>
        <w:object w:dxaOrig="2650" w:dyaOrig="2076">
          <v:shape id="_x0000_i1108" type="#_x0000_t75" style="width:132.45pt;height:103.9pt" o:ole="">
            <v:imagedata r:id="rId152" o:title=""/>
          </v:shape>
          <o:OLEObject Type="Embed" ProgID="Visio.Drawing.11" ShapeID="_x0000_i1108" DrawAspect="Content" ObjectID="_1519213593" r:id="rId153"/>
        </w:objec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代码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名称</w:t>
      </w:r>
    </w:p>
    <w:p w:rsidR="008A0274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类别</w:t>
      </w:r>
      <w:r w:rsidR="00F456C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F456C7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WIUST_TP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8A0274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功能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高程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D_BAS_V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基值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D_PAR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参数</w:t>
      </w:r>
    </w:p>
    <w:p w:rsidR="00374D99" w:rsidRDefault="008A0274" w:rsidP="00374D9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井类型</w:t>
      </w:r>
      <w:r w:rsidR="00374D9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374D9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well_tp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LAND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井地面高程单位为米，计至三位小数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ST_ST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站年月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</w:p>
    <w:p w:rsidR="00094CDB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 w:rsidR="00094CDB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094CDB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094CDB" w:rsidRDefault="00094CDB" w:rsidP="00094CDB">
      <w:pPr>
        <w:ind w:left="1680" w:firstLine="420"/>
      </w:pPr>
    </w:p>
    <w:p w:rsidR="00094CDB" w:rsidRPr="00F456C7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F456C7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WIUST_TP</w:t>
      </w:r>
    </w:p>
    <w:p w:rsidR="00F456C7" w:rsidRDefault="00F456C7" w:rsidP="00F456C7">
      <w:pPr>
        <w:autoSpaceDE w:val="0"/>
        <w:autoSpaceDN w:val="0"/>
        <w:adjustRightInd w:val="0"/>
        <w:ind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IUST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</w:t>
      </w:r>
    </w:p>
    <w:p w:rsidR="00094CDB" w:rsidRPr="00F456C7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374D9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well_tp</w:t>
      </w:r>
    </w:p>
    <w:p w:rsidR="00374D99" w:rsidRDefault="00374D99" w:rsidP="00374D99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ELL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</w:t>
      </w:r>
    </w:p>
    <w:p w:rsidR="002302D2" w:rsidRDefault="002302D2" w:rsidP="00094CDB">
      <w:pPr>
        <w:ind w:left="1680" w:firstLine="420"/>
      </w:pPr>
    </w:p>
    <w:p w:rsidR="00094CDB" w:rsidRDefault="00094CDB" w:rsidP="00094CDB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094CDB" w:rsidRDefault="00094CDB" w:rsidP="00094CDB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094CDB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A50C3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IUST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094CDB" w:rsidRDefault="006451BB" w:rsidP="00094CDB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094CDB">
        <w:rPr>
          <w:rFonts w:hint="eastAsia"/>
        </w:rPr>
        <w:t xml:space="preserve">, </w:t>
      </w:r>
      <w:r w:rsidR="00094CDB">
        <w:rPr>
          <w:rFonts w:hint="eastAsia"/>
        </w:rPr>
        <w:t>自动生成</w:t>
      </w:r>
      <w:r w:rsidR="00094CDB">
        <w:rPr>
          <w:rFonts w:hint="eastAsia"/>
        </w:rPr>
        <w:t>uuid</w:t>
      </w:r>
    </w:p>
    <w:p w:rsidR="00B23FF9" w:rsidRDefault="00B23FF9" w:rsidP="00B23FF9">
      <w:pPr>
        <w:ind w:left="1680" w:firstLine="420"/>
      </w:pPr>
      <w:r>
        <w:rPr>
          <w:rFonts w:hint="eastAsia"/>
        </w:rPr>
        <w:t>mgmb_~.type_id=1,</w:t>
      </w:r>
    </w:p>
    <w:p w:rsidR="00094CDB" w:rsidRDefault="00094CDB" w:rsidP="00094CDB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094CDB" w:rsidRDefault="00094CDB" w:rsidP="00094CDB">
      <w:pPr>
        <w:ind w:left="1680" w:firstLine="420"/>
      </w:pPr>
    </w:p>
    <w:p w:rsidR="00094CDB" w:rsidRPr="005D16AB" w:rsidRDefault="00094CDB" w:rsidP="00094CDB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Pr="005D16AB" w:rsidRDefault="00094CDB" w:rsidP="00094CDB">
      <w:pPr>
        <w:pStyle w:val="4"/>
        <w:ind w:left="840"/>
      </w:pPr>
      <w:r w:rsidRPr="005D16AB">
        <w:rPr>
          <w:rFonts w:hint="eastAsia"/>
        </w:rPr>
        <w:t>功能3：修改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C45F8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C45F8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Pr="005D16AB" w:rsidRDefault="00094CDB" w:rsidP="00094CD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94CDB" w:rsidRPr="00B93184" w:rsidRDefault="00094CDB" w:rsidP="00094CD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6C682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基值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参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4E202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地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94CDB" w:rsidRPr="00DB7DA9" w:rsidRDefault="00094CDB" w:rsidP="00094C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Pr="00643AD2" w:rsidRDefault="00094CDB" w:rsidP="00094CD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Pr="005D16AB" w:rsidRDefault="00094CDB" w:rsidP="00094CDB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Default="00094CDB" w:rsidP="00094CDB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8604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8604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Pr="005D16AB" w:rsidRDefault="00094CDB" w:rsidP="00094CD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94CDB" w:rsidRDefault="00094CDB" w:rsidP="00094CDB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094CDB" w:rsidRPr="005D16AB" w:rsidRDefault="00094CDB" w:rsidP="00094CDB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并提示“删除成功”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“否”取消删除操作。</w:t>
      </w:r>
    </w:p>
    <w:p w:rsidR="00094CDB" w:rsidRPr="005D16A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094CDB" w:rsidRPr="005D16AB" w:rsidRDefault="00094CDB" w:rsidP="00094CDB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lastRenderedPageBreak/>
        <w:t>=null</w:t>
      </w:r>
    </w:p>
    <w:p w:rsidR="00094CDB" w:rsidRPr="005D16AB" w:rsidRDefault="00094CDB" w:rsidP="00094CDB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094CDB" w:rsidRPr="005D16A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094CDB" w:rsidRPr="005D16A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094CD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094CDB" w:rsidRDefault="00542AD1" w:rsidP="00542AD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6：服务哪些</w:t>
      </w:r>
      <w:r w:rsidR="00A07381">
        <w:rPr>
          <w:rFonts w:hint="eastAsia"/>
          <w:lang w:eastAsia="zh-CN"/>
        </w:rPr>
        <w:t>取水口</w:t>
      </w:r>
      <w:r w:rsidR="00B54473">
        <w:rPr>
          <w:rFonts w:hint="eastAsia"/>
          <w:lang w:eastAsia="zh-CN"/>
        </w:rPr>
        <w:t>，可多选</w:t>
      </w:r>
    </w:p>
    <w:p w:rsidR="004436C2" w:rsidRPr="004436C2" w:rsidRDefault="002E1C58" w:rsidP="003C5E8B">
      <w:pPr>
        <w:ind w:leftChars="506" w:left="1417"/>
        <w:rPr>
          <w:lang w:val="x-none"/>
        </w:rPr>
      </w:pPr>
      <w:r>
        <w:object w:dxaOrig="4051" w:dyaOrig="1595">
          <v:shape id="_x0000_i1109" type="#_x0000_t75" style="width:202.4pt;height:79.45pt" o:ole="">
            <v:imagedata r:id="rId154" o:title=""/>
          </v:shape>
          <o:OLEObject Type="Embed" ProgID="Visio.Drawing.11" ShapeID="_x0000_i1109" DrawAspect="Content" ObjectID="_1519213594" r:id="rId155"/>
        </w:object>
      </w:r>
    </w:p>
    <w:p w:rsidR="005D6207" w:rsidRPr="005D16AB" w:rsidRDefault="005D6207" w:rsidP="005D6207">
      <w:pPr>
        <w:ind w:left="840" w:firstLine="420"/>
      </w:pPr>
      <w:r w:rsidRPr="005D16AB">
        <w:rPr>
          <w:rFonts w:hint="eastAsia"/>
        </w:rPr>
        <w:t>条件：</w:t>
      </w:r>
      <w:r w:rsidR="000015B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0015B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5D6207" w:rsidRDefault="005D6207" w:rsidP="005D620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6A5389">
        <w:rPr>
          <w:rFonts w:hint="eastAsia"/>
        </w:rPr>
        <w:t>取水口</w:t>
      </w:r>
      <w:r w:rsidRPr="005D16AB">
        <w:rPr>
          <w:rFonts w:hint="eastAsia"/>
        </w:rPr>
        <w:t>”标签</w:t>
      </w:r>
    </w:p>
    <w:p w:rsidR="005D6207" w:rsidRPr="00812465" w:rsidRDefault="005D6207" w:rsidP="005D6207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</w:t>
      </w:r>
    </w:p>
    <w:p w:rsidR="005D6207" w:rsidRDefault="005D6207" w:rsidP="005D6207">
      <w:pPr>
        <w:ind w:left="840" w:firstLine="420"/>
      </w:pPr>
      <w:r>
        <w:rPr>
          <w:rFonts w:hint="eastAsia"/>
        </w:rPr>
        <w:t>显示复选列表，项目：</w:t>
      </w:r>
      <w:r w:rsidR="003F5E9B">
        <w:rPr>
          <w:rFonts w:hint="eastAsia"/>
        </w:rPr>
        <w:t>取水口</w:t>
      </w:r>
      <w:r>
        <w:rPr>
          <w:rFonts w:hint="eastAsia"/>
        </w:rPr>
        <w:t>代码，</w:t>
      </w:r>
      <w:r w:rsidR="003F5E9B">
        <w:rPr>
          <w:rFonts w:hint="eastAsia"/>
        </w:rPr>
        <w:t>取水口</w:t>
      </w:r>
      <w:r>
        <w:rPr>
          <w:rFonts w:hint="eastAsia"/>
        </w:rPr>
        <w:t>名称</w:t>
      </w:r>
    </w:p>
    <w:p w:rsidR="005D6207" w:rsidRPr="001954AB" w:rsidRDefault="005D6207" w:rsidP="003C5E8B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2F83FF08" wp14:editId="75DBAE8B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8" name="图片 8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</w:p>
    <w:p w:rsidR="005D6207" w:rsidRDefault="005D6207" w:rsidP="005D6207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8E26ED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as</w:t>
      </w:r>
      <w:r w:rsidR="00A845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8E26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8E26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名称</w:t>
      </w:r>
    </w:p>
    <w:p w:rsidR="00244006" w:rsidRDefault="00244006" w:rsidP="004764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信息</w:t>
      </w:r>
      <w:r w:rsidR="003662F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052385" w:rsidRDefault="00052385" w:rsidP="005D6207"/>
    <w:p w:rsidR="005D6207" w:rsidRDefault="005D6207" w:rsidP="005D620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D6207" w:rsidRPr="008D21C6" w:rsidRDefault="005D6207" w:rsidP="005D6207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5D6207" w:rsidRDefault="00E73334" w:rsidP="005D6207">
      <w:r>
        <w:rPr>
          <w:rFonts w:hint="eastAsia"/>
        </w:rPr>
        <w:tab/>
      </w:r>
      <w:r w:rsidR="005D6207" w:rsidRPr="005D16AB">
        <w:rPr>
          <w:rFonts w:hint="eastAsia"/>
        </w:rPr>
        <w:t>操作：</w:t>
      </w:r>
      <w:r w:rsidR="005D6207">
        <w:rPr>
          <w:rFonts w:hint="eastAsia"/>
        </w:rPr>
        <w:t>2</w:t>
      </w:r>
      <w:r w:rsidR="005D6207" w:rsidRPr="005D16AB">
        <w:rPr>
          <w:rFonts w:hint="eastAsia"/>
        </w:rPr>
        <w:t>)</w:t>
      </w:r>
      <w:r w:rsidR="005D6207">
        <w:rPr>
          <w:rFonts w:hint="eastAsia"/>
        </w:rPr>
        <w:t xml:space="preserve"> </w:t>
      </w:r>
      <w:r w:rsidR="005D6207">
        <w:rPr>
          <w:rFonts w:hint="eastAsia"/>
        </w:rPr>
        <w:t>点击“保存”按钮，保存当前设置信息。</w:t>
      </w:r>
    </w:p>
    <w:p w:rsidR="005D6207" w:rsidRDefault="005D6207" w:rsidP="005D6207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A96D0A" w:rsidRPr="004B3AEA" w:rsidRDefault="00A96D0A" w:rsidP="005D6207">
      <w:pPr>
        <w:ind w:left="1260"/>
        <w:rPr>
          <w:color w:val="FF0000"/>
        </w:rPr>
      </w:pPr>
      <w:r w:rsidRPr="004B3AEA">
        <w:rPr>
          <w:rFonts w:hint="eastAsia"/>
          <w:color w:val="FF0000"/>
        </w:rPr>
        <w:t>根据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敏感目标类型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ID</w:t>
      </w:r>
      <w:r w:rsidRPr="004B3AEA">
        <w:rPr>
          <w:rFonts w:ascii="Courier New" w:hAnsi="Courier New" w:cs="Courier New" w:hint="eastAsia"/>
          <w:color w:val="FF0000"/>
          <w:kern w:val="0"/>
          <w:sz w:val="20"/>
          <w:szCs w:val="20"/>
          <w:highlight w:val="white"/>
        </w:rPr>
        <w:t>，（地表取水口、地下取水井）分别跳转到各自的界面</w:t>
      </w:r>
    </w:p>
    <w:p w:rsidR="005D6207" w:rsidRPr="004B3AEA" w:rsidRDefault="005D6207" w:rsidP="005D6207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5D6207" w:rsidRDefault="00A02550" w:rsidP="00A02550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>
        <w:rPr>
          <w:rFonts w:hint="eastAsia"/>
          <w:lang w:eastAsia="zh-CN"/>
        </w:rPr>
        <w:t>7：取用水测站与取用水监测点关系</w:t>
      </w:r>
      <w:r w:rsidR="00C211D5">
        <w:rPr>
          <w:rFonts w:hint="eastAsia"/>
          <w:lang w:eastAsia="zh-CN"/>
        </w:rPr>
        <w:t>【</w:t>
      </w:r>
      <w:r w:rsidR="004A10BB">
        <w:rPr>
          <w:rFonts w:hint="eastAsia"/>
          <w:lang w:eastAsia="zh-CN"/>
        </w:rPr>
        <w:t>取用水</w:t>
      </w:r>
      <w:r w:rsidR="00C211D5">
        <w:rPr>
          <w:rFonts w:hint="eastAsia"/>
          <w:lang w:eastAsia="zh-CN"/>
        </w:rPr>
        <w:t>监测点】</w:t>
      </w:r>
    </w:p>
    <w:p w:rsidR="008A018D" w:rsidRPr="005D16AB" w:rsidRDefault="008A018D" w:rsidP="008A018D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9343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9343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8A018D" w:rsidRDefault="008A018D" w:rsidP="008A018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</w:t>
      </w:r>
      <w:r w:rsidR="0053494D">
        <w:rPr>
          <w:rFonts w:hint="eastAsia"/>
        </w:rPr>
        <w:t>监测点</w:t>
      </w:r>
      <w:r w:rsidRPr="005D16AB">
        <w:rPr>
          <w:rFonts w:hint="eastAsia"/>
        </w:rPr>
        <w:t>”标签，</w:t>
      </w:r>
    </w:p>
    <w:p w:rsidR="008A018D" w:rsidRDefault="008A018D" w:rsidP="008A018D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9F1E1B">
        <w:rPr>
          <w:rFonts w:hint="eastAsia"/>
        </w:rPr>
        <w:t>取用水监测点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8A018D" w:rsidRDefault="005E3986" w:rsidP="008A018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FE202B">
        <w:rPr>
          <w:rFonts w:hint="eastAsia"/>
          <w:color w:val="FF0000"/>
          <w:lang w:val="x-none"/>
        </w:rPr>
        <w:t>g</w:t>
      </w:r>
      <w:r w:rsidR="008A018D" w:rsidRPr="00F27B82">
        <w:rPr>
          <w:rFonts w:hint="eastAsia"/>
          <w:color w:val="FF0000"/>
          <w:lang w:val="x-none"/>
        </w:rPr>
        <w:t>rid</w:t>
      </w:r>
      <w:r w:rsidR="008A018D" w:rsidRPr="00F27B82">
        <w:rPr>
          <w:rFonts w:hint="eastAsia"/>
          <w:color w:val="FF0000"/>
          <w:lang w:val="x-none"/>
        </w:rPr>
        <w:t>显示</w:t>
      </w:r>
    </w:p>
    <w:p w:rsidR="008A018D" w:rsidRDefault="008A018D" w:rsidP="008A018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A018D" w:rsidRDefault="008A018D" w:rsidP="008A018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测站测点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V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A018D" w:rsidRPr="001246F8" w:rsidRDefault="008A018D" w:rsidP="008A018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A018D" w:rsidRDefault="008A018D" w:rsidP="008A018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8A018D" w:rsidRPr="00565A27" w:rsidRDefault="008A018D" w:rsidP="005611CD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="00657D22">
        <w:rPr>
          <w:rFonts w:hint="eastAsia"/>
        </w:rPr>
        <w:t>取用水监测点</w:t>
      </w:r>
      <w:r>
        <w:rPr>
          <w:rFonts w:hint="eastAsia"/>
        </w:rPr>
        <w:t>”标签，选中左侧列表，并在右侧“基本信息”标签显示该测站的详细信息。</w:t>
      </w:r>
    </w:p>
    <w:p w:rsidR="00856CFF" w:rsidRDefault="00856CFF" w:rsidP="00856CF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B83625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服务哪些</w:t>
      </w:r>
      <w:r w:rsidR="00173B5C">
        <w:rPr>
          <w:rFonts w:hint="eastAsia"/>
          <w:lang w:eastAsia="zh-CN"/>
        </w:rPr>
        <w:t>取用水户</w:t>
      </w:r>
      <w:r>
        <w:rPr>
          <w:rFonts w:hint="eastAsia"/>
          <w:lang w:eastAsia="zh-CN"/>
        </w:rPr>
        <w:t>，可多选</w:t>
      </w:r>
    </w:p>
    <w:p w:rsidR="00856CFF" w:rsidRPr="004436C2" w:rsidRDefault="00B807F2" w:rsidP="00B807F2">
      <w:pPr>
        <w:ind w:leftChars="354" w:left="991"/>
        <w:rPr>
          <w:lang w:val="x-none"/>
        </w:rPr>
      </w:pPr>
      <w:r>
        <w:object w:dxaOrig="3650" w:dyaOrig="1596">
          <v:shape id="_x0000_i1110" type="#_x0000_t75" style="width:182.05pt;height:79.45pt" o:ole="">
            <v:imagedata r:id="rId156" o:title=""/>
          </v:shape>
          <o:OLEObject Type="Embed" ProgID="Visio.Drawing.11" ShapeID="_x0000_i1110" DrawAspect="Content" ObjectID="_1519213595" r:id="rId157"/>
        </w:object>
      </w:r>
    </w:p>
    <w:p w:rsidR="00856CFF" w:rsidRPr="005D16AB" w:rsidRDefault="00856CFF" w:rsidP="00856CF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56CFF" w:rsidRDefault="00856CFF" w:rsidP="00856CF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E5D42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856CFF" w:rsidRPr="00812465" w:rsidRDefault="008A4B43" w:rsidP="00856CF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856CFF" w:rsidRPr="00812465">
        <w:rPr>
          <w:rFonts w:hint="eastAsia"/>
          <w:color w:val="FF0000"/>
          <w:lang w:val="x-none"/>
        </w:rPr>
        <w:t>grid</w:t>
      </w:r>
      <w:r w:rsidR="00856CFF" w:rsidRPr="00812465">
        <w:rPr>
          <w:rFonts w:hint="eastAsia"/>
          <w:color w:val="FF0000"/>
          <w:lang w:val="x-none"/>
        </w:rPr>
        <w:t>显示</w:t>
      </w:r>
    </w:p>
    <w:p w:rsidR="00856CFF" w:rsidRDefault="00856CFF" w:rsidP="00856CFF">
      <w:pPr>
        <w:ind w:left="840" w:firstLine="420"/>
      </w:pPr>
      <w:r>
        <w:rPr>
          <w:rFonts w:hint="eastAsia"/>
        </w:rPr>
        <w:t>显示复选列表，项目：</w:t>
      </w:r>
      <w:r w:rsidR="0071566E">
        <w:rPr>
          <w:rFonts w:hint="eastAsia"/>
        </w:rPr>
        <w:t>取用水户</w:t>
      </w:r>
      <w:r>
        <w:rPr>
          <w:rFonts w:hint="eastAsia"/>
        </w:rPr>
        <w:t>代码，</w:t>
      </w:r>
      <w:r w:rsidR="0071566E">
        <w:rPr>
          <w:rFonts w:hint="eastAsia"/>
        </w:rPr>
        <w:t>取用水户</w:t>
      </w:r>
      <w:r>
        <w:rPr>
          <w:rFonts w:hint="eastAsia"/>
        </w:rPr>
        <w:t>名称</w:t>
      </w:r>
    </w:p>
    <w:p w:rsidR="00856CFF" w:rsidRPr="001954AB" w:rsidRDefault="00856CFF" w:rsidP="00856CF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56CFF" w:rsidRDefault="00856CFF" w:rsidP="00856CF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856CFF" w:rsidRDefault="00856CFF" w:rsidP="00856CFF"/>
    <w:p w:rsidR="00856CFF" w:rsidRDefault="00856CFF" w:rsidP="00856CF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户与取用水测站点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56CFF" w:rsidRPr="002C48C7" w:rsidRDefault="00856CFF" w:rsidP="00856CF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56CFF" w:rsidRDefault="00856CFF" w:rsidP="00856CF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856CFF" w:rsidRDefault="00856CFF" w:rsidP="00856CFF">
      <w:pPr>
        <w:ind w:left="1260"/>
        <w:rPr>
          <w:color w:val="FF0000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  <w:proofErr w:type="gramStart"/>
      <w:r w:rsidR="007B6F4C">
        <w:rPr>
          <w:rFonts w:hint="eastAsia"/>
          <w:color w:val="FF0000"/>
        </w:rPr>
        <w:t>至取用水</w:t>
      </w:r>
      <w:proofErr w:type="gramEnd"/>
      <w:r w:rsidR="007B6F4C">
        <w:rPr>
          <w:rFonts w:hint="eastAsia"/>
          <w:color w:val="FF0000"/>
        </w:rPr>
        <w:t>测站界面</w:t>
      </w:r>
    </w:p>
    <w:p w:rsidR="00856CFF" w:rsidRDefault="00856CFF" w:rsidP="00856CFF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D64069" w:rsidRDefault="00D64069" w:rsidP="00D64069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9：服务哪些入河排污口，可多选</w:t>
      </w:r>
      <w:r w:rsidR="00A01001">
        <w:rPr>
          <w:rFonts w:hint="eastAsia"/>
          <w:lang w:eastAsia="zh-CN"/>
        </w:rPr>
        <w:t>【排污口】</w:t>
      </w:r>
    </w:p>
    <w:p w:rsidR="00D64069" w:rsidRPr="004436C2" w:rsidRDefault="006914ED" w:rsidP="00D64069">
      <w:pPr>
        <w:ind w:leftChars="354" w:left="991"/>
        <w:rPr>
          <w:lang w:val="x-none"/>
        </w:rPr>
      </w:pPr>
      <w:r>
        <w:object w:dxaOrig="4051" w:dyaOrig="1596">
          <v:shape id="_x0000_i1111" type="#_x0000_t75" style="width:202.4pt;height:79.45pt" o:ole="">
            <v:imagedata r:id="rId158" o:title=""/>
          </v:shape>
          <o:OLEObject Type="Embed" ProgID="Visio.Drawing.11" ShapeID="_x0000_i1111" DrawAspect="Content" ObjectID="_1519213596" r:id="rId159"/>
        </w:object>
      </w:r>
    </w:p>
    <w:p w:rsidR="00D64069" w:rsidRPr="005D16AB" w:rsidRDefault="00D64069" w:rsidP="00D64069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B392C" w:rsidRDefault="00FB392C" w:rsidP="00FB392C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排污口</w:t>
      </w:r>
      <w:r w:rsidRPr="005D16AB">
        <w:rPr>
          <w:rFonts w:hint="eastAsia"/>
        </w:rPr>
        <w:t>”标签</w:t>
      </w:r>
    </w:p>
    <w:p w:rsidR="00FB392C" w:rsidRPr="00812465" w:rsidRDefault="00FB392C" w:rsidP="00FB392C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FB392C" w:rsidRDefault="00FB392C" w:rsidP="00FB392C">
      <w:pPr>
        <w:ind w:left="840" w:firstLine="420"/>
      </w:pPr>
      <w:r>
        <w:rPr>
          <w:rFonts w:hint="eastAsia"/>
        </w:rPr>
        <w:t>显示复选列表，项目：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B392C" w:rsidRDefault="00FB392C" w:rsidP="00FB392C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FB392C" w:rsidRPr="002E0100" w:rsidRDefault="00FB392C" w:rsidP="00FB392C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64069" w:rsidRDefault="00D64069" w:rsidP="00D64069"/>
    <w:p w:rsidR="00D64069" w:rsidRDefault="00D64069" w:rsidP="00D6406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64069" w:rsidRPr="00CF456B" w:rsidRDefault="00D64069" w:rsidP="00D64069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64069" w:rsidRDefault="00D64069" w:rsidP="00D64069"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64069" w:rsidRDefault="00D64069" w:rsidP="00D64069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  <w:proofErr w:type="gramStart"/>
      <w:r>
        <w:rPr>
          <w:rFonts w:hint="eastAsia"/>
          <w:color w:val="FF0000"/>
        </w:rPr>
        <w:t>至取用水</w:t>
      </w:r>
      <w:proofErr w:type="gramEnd"/>
      <w:r>
        <w:rPr>
          <w:rFonts w:hint="eastAsia"/>
          <w:color w:val="FF0000"/>
        </w:rPr>
        <w:t>测站界面</w:t>
      </w:r>
    </w:p>
    <w:p w:rsidR="00D64069" w:rsidRDefault="00D64069" w:rsidP="00D64069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A02550" w:rsidRPr="00D64069" w:rsidRDefault="00A02550" w:rsidP="00A02550">
      <w:pPr>
        <w:rPr>
          <w:lang w:val="x-none"/>
        </w:rPr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5C5D6D">
        <w:rPr>
          <w:rFonts w:hint="eastAsia"/>
        </w:rPr>
        <w:t>8</w:t>
      </w:r>
      <w:r w:rsidR="0011473C" w:rsidRPr="005D16AB">
        <w:rPr>
          <w:rFonts w:hint="eastAsia"/>
        </w:rPr>
        <w:t xml:space="preserve"> 取用水监测点数据库</w:t>
      </w:r>
      <w:r w:rsidR="003663C8">
        <w:rPr>
          <w:rFonts w:hint="eastAsia"/>
        </w:rPr>
        <w:t>【李慧】</w:t>
      </w:r>
    </w:p>
    <w:p w:rsidR="00A7257F" w:rsidRPr="00DF3D19" w:rsidRDefault="003B6234" w:rsidP="00A7257F">
      <w:r>
        <w:object w:dxaOrig="10685" w:dyaOrig="10265">
          <v:shape id="_x0000_i1112" type="#_x0000_t75" style="width:415pt;height:398.7pt" o:ole="">
            <v:imagedata r:id="rId160" o:title=""/>
          </v:shape>
          <o:OLEObject Type="Embed" ProgID="Visio.Drawing.11" ShapeID="_x0000_i1112" DrawAspect="Content" ObjectID="_1519213597" r:id="rId161"/>
        </w:object>
      </w:r>
    </w:p>
    <w:p w:rsidR="00A7257F" w:rsidRDefault="00A7257F" w:rsidP="00A7257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7257F" w:rsidRDefault="00A7257F" w:rsidP="00A7257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2723BE" w:rsidRDefault="00A7257F" w:rsidP="002723BE">
      <w:pPr>
        <w:ind w:left="700" w:firstLine="420"/>
      </w:pPr>
      <w:r w:rsidRPr="005D16AB">
        <w:rPr>
          <w:rFonts w:hint="eastAsia"/>
        </w:rPr>
        <w:lastRenderedPageBreak/>
        <w:t>文件名：</w:t>
      </w:r>
      <w:r w:rsidR="002723BE" w:rsidRPr="005D16AB">
        <w:rPr>
          <w:rFonts w:hint="eastAsia"/>
        </w:rPr>
        <w:t>/mgmb/quyongshuijiancedian.js</w:t>
      </w:r>
    </w:p>
    <w:p w:rsidR="00A7257F" w:rsidRPr="008E5122" w:rsidRDefault="00A7257F" w:rsidP="00A7257F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A97500">
        <w:rPr>
          <w:rFonts w:hint="eastAsia"/>
        </w:rPr>
        <w:t>M</w:t>
      </w:r>
      <w:r w:rsidR="000D61F3">
        <w:rPr>
          <w:rFonts w:hint="eastAsia"/>
        </w:rPr>
        <w:t>P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Pr="005D16AB">
        <w:rPr>
          <w:rFonts w:hint="eastAsia"/>
        </w:rPr>
        <w:t>取用水测站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A7257F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7257F" w:rsidRDefault="00A7257F" w:rsidP="00A7257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D543C2" w:rsidRDefault="00D543C2" w:rsidP="00D543C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D543C2" w:rsidRDefault="00D543C2" w:rsidP="00D543C2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</w:p>
    <w:p w:rsidR="00D543C2" w:rsidRDefault="00D543C2" w:rsidP="00D543C2">
      <w:pPr>
        <w:ind w:left="840" w:firstLine="420"/>
        <w:rPr>
          <w:lang w:val="x-none"/>
        </w:rPr>
      </w:pPr>
    </w:p>
    <w:p w:rsidR="00A7257F" w:rsidRDefault="00A7257F" w:rsidP="00D543C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 w:rsidR="00F0101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</w:t>
      </w:r>
    </w:p>
    <w:p w:rsidR="00A7257F" w:rsidRPr="00CC3E35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A7257F" w:rsidRDefault="00A7257F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D16793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D1679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 w:rsidR="00D1679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0101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 w:rsidR="00F0101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A7257F" w:rsidRPr="005D16AB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Default="00A7257F" w:rsidP="00A7257F">
      <w:pPr>
        <w:ind w:left="1680" w:firstLine="420"/>
      </w:pPr>
      <w:r w:rsidRPr="005D16AB">
        <w:rPr>
          <w:rFonts w:hint="eastAsia"/>
        </w:rPr>
        <w:lastRenderedPageBreak/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7257F" w:rsidRDefault="00F43699" w:rsidP="00A7257F">
      <w:pPr>
        <w:ind w:left="1680" w:firstLine="420"/>
      </w:pPr>
      <w:r>
        <w:object w:dxaOrig="1594" w:dyaOrig="2316">
          <v:shape id="_x0000_i1113" type="#_x0000_t75" style="width:79.45pt;height:115.45pt" o:ole="">
            <v:imagedata r:id="rId162" o:title=""/>
          </v:shape>
          <o:OLEObject Type="Embed" ProgID="Visio.Drawing.11" ShapeID="_x0000_i1113" DrawAspect="Content" ObjectID="_1519213598" r:id="rId163"/>
        </w:object>
      </w:r>
      <w:r w:rsidR="00A7257F">
        <w:object w:dxaOrig="2650" w:dyaOrig="2076">
          <v:shape id="_x0000_i1114" type="#_x0000_t75" style="width:132.45pt;height:103.9pt" o:ole="">
            <v:imagedata r:id="rId152" o:title=""/>
          </v:shape>
          <o:OLEObject Type="Embed" ProgID="Visio.Drawing.11" ShapeID="_x0000_i1114" DrawAspect="Content" ObjectID="_1519213599" r:id="rId164"/>
        </w:objec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代码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名称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地址</w:t>
      </w:r>
    </w:p>
    <w:p w:rsidR="00CA43D5" w:rsidRPr="00F456C7" w:rsidRDefault="00DD5586" w:rsidP="00FE0C14">
      <w:pPr>
        <w:autoSpaceDE w:val="0"/>
        <w:autoSpaceDN w:val="0"/>
        <w:adjustRightInd w:val="0"/>
        <w:ind w:leftChars="750" w:left="2100" w:firstLine="14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ITE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项目</w:t>
      </w:r>
      <w:r w:rsidR="00CA43D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CA43D5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p</w:t>
      </w:r>
      <w:r w:rsidR="00CA43D5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7257F" w:rsidRDefault="00A7257F" w:rsidP="00A7257F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7257F" w:rsidRDefault="00A7257F" w:rsidP="00A7257F">
      <w:pPr>
        <w:ind w:left="1680" w:firstLine="420"/>
      </w:pPr>
    </w:p>
    <w:p w:rsidR="00A7257F" w:rsidRPr="00F456C7" w:rsidRDefault="00A7257F" w:rsidP="00A725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p</w:t>
      </w:r>
      <w:r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63714F" w:rsidRDefault="0063714F" w:rsidP="0063714F">
      <w:pPr>
        <w:autoSpaceDE w:val="0"/>
        <w:autoSpaceDN w:val="0"/>
        <w:adjustRightInd w:val="0"/>
        <w:ind w:left="196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MP_ITE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</w:t>
      </w:r>
    </w:p>
    <w:p w:rsidR="0063714F" w:rsidRDefault="0063714F" w:rsidP="00A7257F">
      <w:pPr>
        <w:ind w:left="1680" w:firstLine="420"/>
      </w:pPr>
    </w:p>
    <w:p w:rsidR="00A7257F" w:rsidRDefault="00A7257F" w:rsidP="00A7257F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A7257F" w:rsidRDefault="00A7257F" w:rsidP="00A72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7257F" w:rsidRDefault="00A7257F" w:rsidP="00A7257F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50031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M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A7257F" w:rsidRDefault="00A7257F" w:rsidP="00A7257F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mgmb_~.type_id=</w:t>
      </w:r>
      <w:r w:rsidR="0017658B">
        <w:rPr>
          <w:rFonts w:hint="eastAsia"/>
        </w:rPr>
        <w:t>2</w:t>
      </w:r>
      <w:r>
        <w:rPr>
          <w:rFonts w:hint="eastAsia"/>
        </w:rPr>
        <w:t>,</w:t>
      </w:r>
    </w:p>
    <w:p w:rsidR="00A7257F" w:rsidRDefault="00A7257F" w:rsidP="00A7257F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A7257F" w:rsidRDefault="00A7257F" w:rsidP="00A7257F">
      <w:pPr>
        <w:ind w:left="1680" w:firstLine="420"/>
      </w:pPr>
    </w:p>
    <w:p w:rsidR="00A7257F" w:rsidRPr="005D16AB" w:rsidRDefault="00A7257F" w:rsidP="00A7257F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7257F" w:rsidRPr="005D16AB" w:rsidRDefault="00A7257F" w:rsidP="00A7257F">
      <w:pPr>
        <w:pStyle w:val="4"/>
        <w:ind w:left="840"/>
      </w:pPr>
      <w:r w:rsidRPr="005D16AB">
        <w:rPr>
          <w:rFonts w:hint="eastAsia"/>
        </w:rPr>
        <w:lastRenderedPageBreak/>
        <w:t>功能3：修改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Pr="005D16AB" w:rsidRDefault="00A7257F" w:rsidP="00A72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7257F" w:rsidRPr="00B93184" w:rsidRDefault="00A7257F" w:rsidP="00A7257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</w:t>
      </w:r>
      <w:r w:rsidR="00C60CC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点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7257F" w:rsidRPr="00643AD2" w:rsidRDefault="00A7257F" w:rsidP="00A7257F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7257F" w:rsidRPr="005D16AB" w:rsidRDefault="00A7257F" w:rsidP="00A7257F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7257F" w:rsidRDefault="00A7257F" w:rsidP="00A72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Pr="005D16AB" w:rsidRDefault="00A7257F" w:rsidP="00A72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7257F" w:rsidRDefault="00A7257F" w:rsidP="00A7257F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7257F" w:rsidRPr="005D16AB" w:rsidRDefault="00A7257F" w:rsidP="00A7257F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</w:t>
      </w:r>
      <w:r>
        <w:rPr>
          <w:rFonts w:hint="eastAsia"/>
        </w:rPr>
        <w:lastRenderedPageBreak/>
        <w:t>新左侧列表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并提示“删除成功”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“否”取消删除操作。</w:t>
      </w:r>
    </w:p>
    <w:p w:rsidR="00A7257F" w:rsidRPr="005D16AB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7257F" w:rsidRPr="005D16AB" w:rsidRDefault="00A7257F" w:rsidP="00A7257F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7257F" w:rsidRPr="005D16AB" w:rsidRDefault="00A7257F" w:rsidP="00A7257F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7257F" w:rsidRPr="005D16AB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7257F" w:rsidRPr="005D16AB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A7257F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A7257F" w:rsidRDefault="00A7257F" w:rsidP="00A72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6：</w:t>
      </w:r>
      <w:r w:rsidR="00260AC3">
        <w:rPr>
          <w:rFonts w:hint="eastAsia"/>
          <w:lang w:eastAsia="zh-CN"/>
        </w:rPr>
        <w:t>归属于</w:t>
      </w:r>
      <w:r>
        <w:rPr>
          <w:rFonts w:hint="eastAsia"/>
          <w:lang w:eastAsia="zh-CN"/>
        </w:rPr>
        <w:t>哪</w:t>
      </w:r>
      <w:r w:rsidR="00260AC3">
        <w:rPr>
          <w:rFonts w:hint="eastAsia"/>
          <w:lang w:eastAsia="zh-CN"/>
        </w:rPr>
        <w:t>些取用水测站</w:t>
      </w:r>
      <w:r>
        <w:rPr>
          <w:rFonts w:hint="eastAsia"/>
          <w:lang w:eastAsia="zh-CN"/>
        </w:rPr>
        <w:t>，可多选</w:t>
      </w:r>
    </w:p>
    <w:p w:rsidR="00A7257F" w:rsidRPr="004436C2" w:rsidRDefault="00BB714F" w:rsidP="00A7257F">
      <w:pPr>
        <w:rPr>
          <w:lang w:val="x-none"/>
        </w:rPr>
      </w:pPr>
      <w:r>
        <w:object w:dxaOrig="3051" w:dyaOrig="1595">
          <v:shape id="_x0000_i1115" type="#_x0000_t75" style="width:152.85pt;height:79.45pt" o:ole="">
            <v:imagedata r:id="rId165" o:title=""/>
          </v:shape>
          <o:OLEObject Type="Embed" ProgID="Visio.Drawing.11" ShapeID="_x0000_i1115" DrawAspect="Content" ObjectID="_1519213600" r:id="rId166"/>
        </w:objec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D85279">
        <w:rPr>
          <w:rFonts w:hint="eastAsia"/>
        </w:rPr>
        <w:t>取用水测站</w:t>
      </w:r>
      <w:r w:rsidRPr="005D16AB">
        <w:rPr>
          <w:rFonts w:hint="eastAsia"/>
        </w:rPr>
        <w:t>”标签</w:t>
      </w:r>
    </w:p>
    <w:p w:rsidR="00A7257F" w:rsidRPr="00812465" w:rsidRDefault="00E662B9" w:rsidP="00A7257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按测站</w:t>
      </w:r>
      <w:r w:rsidR="0090341F">
        <w:rPr>
          <w:rFonts w:hint="eastAsia"/>
          <w:color w:val="FF0000"/>
          <w:lang w:val="x-none"/>
        </w:rPr>
        <w:t>类别</w:t>
      </w:r>
      <w:r w:rsidR="007C6A86">
        <w:rPr>
          <w:rFonts w:hint="eastAsia"/>
          <w:color w:val="FF0000"/>
          <w:lang w:val="x-none"/>
        </w:rPr>
        <w:t>，</w:t>
      </w:r>
      <w:r w:rsidR="0090341F">
        <w:rPr>
          <w:rFonts w:hint="eastAsia"/>
          <w:color w:val="FF0000"/>
          <w:lang w:val="x-none"/>
        </w:rPr>
        <w:t>group</w:t>
      </w:r>
      <w:r w:rsidR="00A7257F" w:rsidRPr="00812465">
        <w:rPr>
          <w:rFonts w:hint="eastAsia"/>
          <w:color w:val="FF0000"/>
          <w:lang w:val="x-none"/>
        </w:rPr>
        <w:t>grid</w:t>
      </w:r>
      <w:r w:rsidR="00A7257F" w:rsidRPr="00812465">
        <w:rPr>
          <w:rFonts w:hint="eastAsia"/>
          <w:color w:val="FF0000"/>
          <w:lang w:val="x-none"/>
        </w:rPr>
        <w:t>显示</w:t>
      </w:r>
    </w:p>
    <w:p w:rsidR="00A7257F" w:rsidRDefault="00A7257F" w:rsidP="00A7257F">
      <w:pPr>
        <w:ind w:left="840" w:firstLine="420"/>
      </w:pPr>
      <w:r>
        <w:rPr>
          <w:rFonts w:hint="eastAsia"/>
        </w:rPr>
        <w:t>显示复选列表，项目：</w:t>
      </w:r>
      <w:r w:rsidR="0098045E">
        <w:rPr>
          <w:rFonts w:hint="eastAsia"/>
        </w:rPr>
        <w:t>取用水测站</w:t>
      </w:r>
      <w:r>
        <w:rPr>
          <w:rFonts w:hint="eastAsia"/>
        </w:rPr>
        <w:t>代码，</w:t>
      </w:r>
      <w:r w:rsidR="0098045E">
        <w:rPr>
          <w:rFonts w:hint="eastAsia"/>
        </w:rPr>
        <w:t>取用水测站</w:t>
      </w:r>
      <w:r>
        <w:rPr>
          <w:rFonts w:hint="eastAsia"/>
        </w:rPr>
        <w:t>名称</w:t>
      </w:r>
    </w:p>
    <w:p w:rsidR="00A7257F" w:rsidRPr="001954AB" w:rsidRDefault="00F65AB5" w:rsidP="00A7257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7F45F2ED" wp14:editId="3985695B">
            <wp:simplePos x="0" y="0"/>
            <wp:positionH relativeFrom="column">
              <wp:posOffset>152400</wp:posOffset>
            </wp:positionH>
            <wp:positionV relativeFrom="paragraph">
              <wp:posOffset>-1087120</wp:posOffset>
            </wp:positionV>
            <wp:extent cx="2396490" cy="3053080"/>
            <wp:effectExtent l="0" t="0" r="3810" b="0"/>
            <wp:wrapSquare wrapText="bothSides"/>
            <wp:docPr id="11" name="图片 1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7257F" w:rsidRDefault="00A7257F" w:rsidP="00A7257F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AB77BE" w:rsidRP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A7257F" w:rsidRDefault="00A7257F" w:rsidP="00A7257F"/>
    <w:p w:rsidR="00A7257F" w:rsidRDefault="00A7257F" w:rsidP="00A7257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测站测点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7257F" w:rsidRPr="00C35C82" w:rsidRDefault="00A7257F" w:rsidP="00A7257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A7257F" w:rsidRDefault="00A7257F" w:rsidP="00A7257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A7257F" w:rsidRDefault="00A7257F" w:rsidP="00A7257F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A7257F" w:rsidRDefault="00A7257F" w:rsidP="00A7257F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A7257F" w:rsidRPr="00A7257F" w:rsidRDefault="00A7257F" w:rsidP="0011473C">
      <w:pPr>
        <w:ind w:left="700" w:firstLine="420"/>
        <w:rPr>
          <w:lang w:val="x-none"/>
        </w:rPr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0436C6">
        <w:rPr>
          <w:rFonts w:hint="eastAsia"/>
        </w:rPr>
        <w:t>9</w:t>
      </w:r>
      <w:r w:rsidR="0011473C" w:rsidRPr="005D16AB">
        <w:rPr>
          <w:rFonts w:hint="eastAsia"/>
        </w:rPr>
        <w:t xml:space="preserve"> 自来水厂信息数据库</w:t>
      </w:r>
      <w:r w:rsidR="007E6A87">
        <w:rPr>
          <w:rFonts w:hint="eastAsia"/>
        </w:rPr>
        <w:t>【李慧】</w:t>
      </w:r>
    </w:p>
    <w:p w:rsidR="00BF3713" w:rsidRDefault="00ED531F" w:rsidP="0011473C">
      <w:pPr>
        <w:ind w:left="700" w:firstLine="420"/>
      </w:pPr>
      <w:r>
        <w:object w:dxaOrig="5492" w:dyaOrig="7960">
          <v:shape id="_x0000_i1116" type="#_x0000_t75" style="width:225.5pt;height:327.4pt" o:ole="">
            <v:imagedata r:id="rId167" o:title=""/>
          </v:shape>
          <o:OLEObject Type="Embed" ProgID="Visio.Drawing.11" ShapeID="_x0000_i1116" DrawAspect="Content" ObjectID="_1519213601" r:id="rId168"/>
        </w:object>
      </w:r>
      <w:r w:rsidR="001949AF">
        <w:object w:dxaOrig="2451" w:dyaOrig="1836">
          <v:shape id="_x0000_i1117" type="#_x0000_t75" style="width:122.95pt;height:92.4pt" o:ole="">
            <v:imagedata r:id="rId169" o:title=""/>
          </v:shape>
          <o:OLEObject Type="Embed" ProgID="Visio.Drawing.11" ShapeID="_x0000_i1117" DrawAspect="Content" ObjectID="_1519213602" r:id="rId170"/>
        </w:object>
      </w:r>
    </w:p>
    <w:p w:rsidR="0025600D" w:rsidRDefault="0025600D" w:rsidP="0025600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5600D" w:rsidRDefault="0025600D" w:rsidP="0025600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25600D" w:rsidRDefault="0025600D" w:rsidP="0025600D">
      <w:pPr>
        <w:ind w:left="700" w:firstLine="420"/>
      </w:pPr>
      <w:r w:rsidRPr="005D16AB">
        <w:rPr>
          <w:rFonts w:hint="eastAsia"/>
        </w:rPr>
        <w:t>文件名：</w:t>
      </w:r>
      <w:r w:rsidR="00CF47CD" w:rsidRPr="005D16AB">
        <w:rPr>
          <w:rFonts w:hint="eastAsia"/>
        </w:rPr>
        <w:t>/mgmb/zilaishuichang.js</w:t>
      </w:r>
    </w:p>
    <w:p w:rsidR="0025600D" w:rsidRPr="008E5122" w:rsidRDefault="0025600D" w:rsidP="0025600D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24630D">
        <w:rPr>
          <w:rFonts w:hint="eastAsia"/>
        </w:rPr>
        <w:t>WFCT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BA5DEC">
        <w:rPr>
          <w:rFonts w:hint="eastAsia"/>
        </w:rPr>
        <w:t>自来水厂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25600D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0365C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 w:rsidR="000365C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5600D" w:rsidRDefault="0025600D" w:rsidP="0025600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25600D" w:rsidRDefault="006B4BF6" w:rsidP="000365CE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1626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hint="eastAsia"/>
          <w:lang w:val="x-none"/>
        </w:rPr>
        <w:t>信息</w:t>
      </w:r>
    </w:p>
    <w:p w:rsidR="0025600D" w:rsidRPr="00CC3E35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25600D" w:rsidRDefault="0025600D" w:rsidP="0025600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3E237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3E237C" w:rsidRDefault="003E237C" w:rsidP="003E237C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25600D" w:rsidRPr="005D16AB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3D602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Default="0025600D" w:rsidP="0025600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25600D" w:rsidRDefault="00973DE2" w:rsidP="0025600D">
      <w:pPr>
        <w:ind w:left="1680" w:firstLine="420"/>
      </w:pPr>
      <w:r>
        <w:object w:dxaOrig="2197" w:dyaOrig="5196">
          <v:shape id="_x0000_i1118" type="#_x0000_t75" style="width:109.35pt;height:259.45pt" o:ole="">
            <v:imagedata r:id="rId171" o:title=""/>
          </v:shape>
          <o:OLEObject Type="Embed" ProgID="Visio.Drawing.11" ShapeID="_x0000_i1118" DrawAspect="Content" ObjectID="_1519213603" r:id="rId172"/>
        </w:object>
      </w:r>
      <w:r>
        <w:object w:dxaOrig="2451" w:dyaOrig="1836">
          <v:shape id="_x0000_i1119" type="#_x0000_t75" style="width:122.95pt;height:92.4pt" o:ole="">
            <v:imagedata r:id="rId173" o:title=""/>
          </v:shape>
          <o:OLEObject Type="Embed" ProgID="Visio.Drawing.11" ShapeID="_x0000_i1119" DrawAspect="Content" ObjectID="_1519213604" r:id="rId174"/>
        </w:object>
      </w:r>
    </w:p>
    <w:p w:rsidR="00123D7C" w:rsidRPr="00705EC2" w:rsidRDefault="00123D7C" w:rsidP="005D51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-- </w:t>
      </w: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WFCT_CD : </w:t>
      </w: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自来水厂代码填写涉水组织机构代码</w:t>
      </w:r>
      <w:r w:rsidR="0053622F" w:rsidRPr="00705EC2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ESH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清水库容量计量单位为立方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Y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日生产能力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D_L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出厂管线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D_LT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出厂阀门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L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进厂原水管线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LT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进厂原水阀门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扬程计量单位为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流量计量单位为立方米每秒，计至一位小数。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扬程计量单位为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流量计量单位为立方米每秒，计至一位小数。</w:t>
      </w:r>
    </w:p>
    <w:p w:rsidR="00123D7C" w:rsidRDefault="00123D7C" w:rsidP="005D51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模块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12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人口计量单位为万人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W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水计量情况</w:t>
      </w:r>
    </w:p>
    <w:p w:rsidR="0025600D" w:rsidRDefault="00123D7C" w:rsidP="00123D7C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 w:rsidR="002560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911D3A" w:rsidRDefault="00911D3A" w:rsidP="00911D3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25600D" w:rsidRDefault="0025600D" w:rsidP="0025600D">
      <w:pPr>
        <w:ind w:left="1680" w:firstLine="420"/>
      </w:pPr>
    </w:p>
    <w:p w:rsidR="0025600D" w:rsidRDefault="0025600D" w:rsidP="0025600D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25600D" w:rsidRDefault="0025600D" w:rsidP="0025600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25600D" w:rsidRDefault="0025600D" w:rsidP="0025600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A12E7F"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WFCT_CD</w:t>
      </w:r>
    </w:p>
    <w:p w:rsidR="0025600D" w:rsidRDefault="00C3294C" w:rsidP="0025600D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>自来水厂</w:t>
      </w:r>
      <w:r w:rsidR="0025600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25600D">
        <w:rPr>
          <w:rFonts w:hint="eastAsia"/>
        </w:rPr>
        <w:t xml:space="preserve">, </w:t>
      </w:r>
      <w:r w:rsidR="0025600D">
        <w:rPr>
          <w:rFonts w:hint="eastAsia"/>
        </w:rPr>
        <w:t>自动生成</w:t>
      </w:r>
      <w:r w:rsidR="0025600D">
        <w:rPr>
          <w:rFonts w:hint="eastAsia"/>
        </w:rPr>
        <w:t>uuid</w:t>
      </w:r>
    </w:p>
    <w:p w:rsidR="0025600D" w:rsidRDefault="0025600D" w:rsidP="0025600D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25600D" w:rsidRDefault="0025600D" w:rsidP="0025600D">
      <w:pPr>
        <w:ind w:left="1680" w:firstLine="420"/>
      </w:pPr>
    </w:p>
    <w:p w:rsidR="0025600D" w:rsidRPr="005D16AB" w:rsidRDefault="0025600D" w:rsidP="0025600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Pr="005D16AB" w:rsidRDefault="0025600D" w:rsidP="0025600D">
      <w:pPr>
        <w:pStyle w:val="4"/>
        <w:ind w:left="840"/>
      </w:pPr>
      <w:r w:rsidRPr="005D16AB">
        <w:rPr>
          <w:rFonts w:hint="eastAsia"/>
        </w:rPr>
        <w:t>功能3：修改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64575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Pr="005D16AB" w:rsidRDefault="0025600D" w:rsidP="0025600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5600D" w:rsidRPr="00B93184" w:rsidRDefault="0025600D" w:rsidP="0025600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2A21F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厂管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厂阀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进厂原水管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进厂原水阀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计量情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5600D" w:rsidRPr="00643AD2" w:rsidRDefault="0025600D" w:rsidP="0025600D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5600D" w:rsidRPr="005D16AB" w:rsidRDefault="0025600D" w:rsidP="0025600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Default="0025600D" w:rsidP="0025600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3658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Pr="005D16AB" w:rsidRDefault="0025600D" w:rsidP="0025600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5600D" w:rsidRDefault="0025600D" w:rsidP="0025600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25600D" w:rsidRPr="005D16AB" w:rsidRDefault="0025600D" w:rsidP="0025600D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并提示“删除成功”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“否”取消删除操作。</w:t>
      </w:r>
    </w:p>
    <w:p w:rsidR="0025600D" w:rsidRPr="005D16AB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25600D" w:rsidRPr="005D16AB" w:rsidRDefault="0025600D" w:rsidP="0025600D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25600D" w:rsidRPr="005D16AB" w:rsidRDefault="0025600D" w:rsidP="0025600D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25600D" w:rsidRPr="005D16AB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25600D" w:rsidRPr="005D16AB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返回：对象类型大类列表，及所有水体对象列表</w:t>
      </w:r>
    </w:p>
    <w:p w:rsidR="0025600D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25600D" w:rsidRPr="00075065" w:rsidRDefault="00075065" w:rsidP="00075065">
      <w:pPr>
        <w:pStyle w:val="4"/>
        <w:ind w:left="840"/>
        <w:rPr>
          <w:color w:val="FF0000"/>
          <w:lang w:eastAsia="zh-CN"/>
        </w:rPr>
      </w:pPr>
      <w:r w:rsidRPr="00075065">
        <w:rPr>
          <w:rFonts w:hint="eastAsia"/>
          <w:color w:val="FF0000"/>
          <w:lang w:eastAsia="zh-CN"/>
        </w:rPr>
        <w:t>功能6：自来水厂与其它水环境目标的关系【待定】</w:t>
      </w: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B6EF2">
        <w:rPr>
          <w:rFonts w:hint="eastAsia"/>
        </w:rPr>
        <w:t>20</w:t>
      </w:r>
      <w:r w:rsidR="0011473C" w:rsidRPr="005D16AB">
        <w:rPr>
          <w:rFonts w:hint="eastAsia"/>
        </w:rPr>
        <w:t xml:space="preserve"> 入河排污</w:t>
      </w:r>
      <w:proofErr w:type="gramStart"/>
      <w:r w:rsidR="0011473C" w:rsidRPr="005D16AB">
        <w:rPr>
          <w:rFonts w:hint="eastAsia"/>
        </w:rPr>
        <w:t>口信息</w:t>
      </w:r>
      <w:proofErr w:type="gramEnd"/>
      <w:r w:rsidR="0011473C" w:rsidRPr="005D16AB">
        <w:rPr>
          <w:rFonts w:hint="eastAsia"/>
        </w:rPr>
        <w:t>数据库</w:t>
      </w:r>
      <w:r w:rsidR="007E6A87">
        <w:rPr>
          <w:rFonts w:hint="eastAsia"/>
        </w:rPr>
        <w:t>【李慧】</w:t>
      </w:r>
    </w:p>
    <w:p w:rsidR="00DA4582" w:rsidRDefault="00694CAE" w:rsidP="0011473C">
      <w:pPr>
        <w:ind w:left="700" w:firstLine="420"/>
      </w:pPr>
      <w:r>
        <w:object w:dxaOrig="7631" w:dyaOrig="10847">
          <v:shape id="_x0000_i1120" type="#_x0000_t75" style="width:243.85pt;height:347.1pt" o:ole="">
            <v:imagedata r:id="rId175" o:title=""/>
          </v:shape>
          <o:OLEObject Type="Embed" ProgID="Visio.Drawing.11" ShapeID="_x0000_i1120" DrawAspect="Content" ObjectID="_1519213605" r:id="rId176"/>
        </w:object>
      </w:r>
      <w:r w:rsidR="00A93FEB">
        <w:t xml:space="preserve"> </w:t>
      </w:r>
      <w:r w:rsidR="0017432F">
        <w:object w:dxaOrig="2650" w:dyaOrig="1836">
          <v:shape id="_x0000_i1121" type="#_x0000_t75" style="width:106.65pt;height:74.05pt" o:ole="">
            <v:imagedata r:id="rId177" o:title=""/>
          </v:shape>
          <o:OLEObject Type="Embed" ProgID="Visio.Drawing.11" ShapeID="_x0000_i1121" DrawAspect="Content" ObjectID="_1519213606" r:id="rId178"/>
        </w:object>
      </w:r>
    </w:p>
    <w:p w:rsidR="00B62FE3" w:rsidRDefault="00B62FE3" w:rsidP="00B62FE3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62FE3" w:rsidRDefault="00B62FE3" w:rsidP="00B62FE3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B62FE3" w:rsidRDefault="00B62FE3" w:rsidP="00B62FE3">
      <w:pPr>
        <w:ind w:left="700" w:firstLine="420"/>
      </w:pPr>
      <w:r w:rsidRPr="005D16AB">
        <w:rPr>
          <w:rFonts w:hint="eastAsia"/>
        </w:rPr>
        <w:t>文件名：</w:t>
      </w:r>
      <w:r w:rsidR="006F5F4A" w:rsidRPr="005D16AB">
        <w:rPr>
          <w:rFonts w:hint="eastAsia"/>
        </w:rPr>
        <w:t>/mgmb/ruhepaiwukou.js</w:t>
      </w:r>
    </w:p>
    <w:p w:rsidR="00B62FE3" w:rsidRPr="008E5122" w:rsidRDefault="00B62FE3" w:rsidP="00B62FE3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04498C">
        <w:rPr>
          <w:rFonts w:hint="eastAsia"/>
        </w:rPr>
        <w:t>PDO</w:t>
      </w:r>
      <w:r w:rsidRPr="006635A5">
        <w:t>_B</w:t>
      </w:r>
      <w:r w:rsidRPr="005D16AB">
        <w:rPr>
          <w:rFonts w:hint="eastAsia"/>
        </w:rPr>
        <w:t>、</w:t>
      </w:r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</w:t>
      </w:r>
      <w:r w:rsidRPr="008E5122">
        <w:rPr>
          <w:rFonts w:hint="eastAsia"/>
          <w:color w:val="FF0000"/>
        </w:rPr>
        <w:lastRenderedPageBreak/>
        <w:t>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B62FE3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3621F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62FE3" w:rsidRDefault="00B62FE3" w:rsidP="00B62FE3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F70A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 w:rsidR="00F70A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</w:t>
      </w:r>
      <w:r>
        <w:rPr>
          <w:rFonts w:hint="eastAsia"/>
          <w:lang w:val="x-none"/>
        </w:rPr>
        <w:t>信息</w:t>
      </w:r>
      <w:proofErr w:type="gramEnd"/>
      <w:r>
        <w:rPr>
          <w:rFonts w:hint="eastAsia"/>
          <w:lang w:val="x-none"/>
        </w:rPr>
        <w:t>列表</w:t>
      </w:r>
    </w:p>
    <w:p w:rsidR="00C3196F" w:rsidRDefault="00C3196F" w:rsidP="00C3196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B62FE3" w:rsidRPr="002E0100" w:rsidRDefault="00C3196F" w:rsidP="00C3196F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30075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hint="eastAsia"/>
          <w:lang w:val="x-none"/>
        </w:rPr>
        <w:t>信息</w:t>
      </w:r>
    </w:p>
    <w:p w:rsidR="00B62FE3" w:rsidRPr="00CC3E35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B62FE3" w:rsidRDefault="00B62FE3" w:rsidP="00B62FE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3567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E3567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 w:rsidR="00E3567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E35672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or </w:t>
      </w:r>
    </w:p>
    <w:p w:rsidR="00E35672" w:rsidRDefault="00E35672" w:rsidP="00B62FE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like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</w:p>
    <w:p w:rsidR="00B62FE3" w:rsidRDefault="00B62FE3" w:rsidP="00B62FE3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E3567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B62FE3" w:rsidRPr="005D16AB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402F09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Default="00B62FE3" w:rsidP="00B62FE3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B62FE3" w:rsidRDefault="005B2DB3" w:rsidP="00B62FE3">
      <w:pPr>
        <w:ind w:left="1680" w:firstLine="420"/>
      </w:pPr>
      <w:r>
        <w:object w:dxaOrig="2093" w:dyaOrig="4476">
          <v:shape id="_x0000_i1122" type="#_x0000_t75" style="width:104.6pt;height:223.45pt" o:ole="">
            <v:imagedata r:id="rId179" o:title=""/>
          </v:shape>
          <o:OLEObject Type="Embed" ProgID="Visio.Drawing.11" ShapeID="_x0000_i1122" DrawAspect="Content" ObjectID="_1519213607" r:id="rId180"/>
        </w:object>
      </w:r>
      <w:r w:rsidR="003E7062">
        <w:object w:dxaOrig="2650" w:dyaOrig="1836">
          <v:shape id="_x0000_i1123" type="#_x0000_t75" style="width:132.45pt;height:92.4pt" o:ole="">
            <v:imagedata r:id="rId181" o:title=""/>
          </v:shape>
          <o:OLEObject Type="Embed" ProgID="Visio.Drawing.11" ShapeID="_x0000_i1123" DrawAspect="Content" ObjectID="_1519213608" r:id="rId182"/>
        </w:objec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CD : </w:t>
      </w:r>
      <w:r w:rsidR="004A644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功能区代码</w:t>
      </w:r>
      <w:r w:rsidR="007B5B3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7B5B3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管理单位处理方式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代码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名称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P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污许可证代码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址</w:t>
      </w:r>
    </w:p>
    <w:p w:rsidR="009D3B47" w:rsidRDefault="000E208A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性质</w:t>
      </w:r>
      <w:r w:rsidR="009D3B4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pdo_tp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日期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MI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放方式</w:t>
      </w:r>
      <w:r w:rsidR="008414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EMIS_TP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RV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方式</w:t>
      </w:r>
      <w:r w:rsidR="008414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IN_RV_TP</w:t>
      </w:r>
    </w:p>
    <w:p w:rsidR="00606476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DWB_NM : 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排入水体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id_uuid,  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此处改为水体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id,</w:t>
      </w:r>
      <w:r w:rsidR="00015257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参考模块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。注意，此处应为单选处理。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POLL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日排污能力计量单位为吨，计至三位小数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SIZ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污口管径计量单位为毫米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B62FE3" w:rsidRDefault="000E208A" w:rsidP="000E208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002246" w:rsidRDefault="00002246" w:rsidP="00002246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E87C01" w:rsidRDefault="00E87C01" w:rsidP="000E208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9D3B47" w:rsidRDefault="009D3B47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pdo_tp</w:t>
      </w:r>
    </w:p>
    <w:p w:rsidR="009D3B47" w:rsidRDefault="009D3B47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PDO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EMIS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MIS_TP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MI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EMIS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MIS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IN_RV_TP</w:t>
      </w:r>
    </w:p>
    <w:p w:rsidR="00E87C01" w:rsidRDefault="00654570" w:rsidP="00654570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_RV_TP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RV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IN_RV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_RV_TP</w:t>
      </w:r>
    </w:p>
    <w:p w:rsidR="007E2647" w:rsidRPr="009D3B47" w:rsidRDefault="007E2647" w:rsidP="00654570">
      <w:pPr>
        <w:ind w:left="1680" w:firstLine="420"/>
      </w:pPr>
    </w:p>
    <w:p w:rsidR="00B62FE3" w:rsidRDefault="00B62FE3" w:rsidP="00B62FE3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B62FE3" w:rsidRDefault="00B62FE3" w:rsidP="00B62FE3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B62FE3" w:rsidRDefault="00B62FE3" w:rsidP="00B62FE3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7564A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DO_CD</w:t>
      </w:r>
    </w:p>
    <w:p w:rsidR="00B62FE3" w:rsidRDefault="00887893" w:rsidP="00B62FE3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="00B62F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B62FE3">
        <w:rPr>
          <w:rFonts w:hint="eastAsia"/>
        </w:rPr>
        <w:t xml:space="preserve">, </w:t>
      </w:r>
      <w:r w:rsidR="00B62FE3">
        <w:rPr>
          <w:rFonts w:hint="eastAsia"/>
        </w:rPr>
        <w:t>自动生成</w:t>
      </w:r>
      <w:r w:rsidR="00B62FE3">
        <w:rPr>
          <w:rFonts w:hint="eastAsia"/>
        </w:rPr>
        <w:t>uuid</w:t>
      </w:r>
    </w:p>
    <w:p w:rsidR="00B62FE3" w:rsidRDefault="00B62FE3" w:rsidP="00B62FE3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B62FE3" w:rsidRDefault="00B62FE3" w:rsidP="00B62FE3">
      <w:pPr>
        <w:ind w:left="1680" w:firstLine="420"/>
      </w:pPr>
    </w:p>
    <w:p w:rsidR="00B62FE3" w:rsidRPr="005D16AB" w:rsidRDefault="00B62FE3" w:rsidP="00B62FE3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Pr="005D16AB" w:rsidRDefault="00B62FE3" w:rsidP="00B62FE3">
      <w:pPr>
        <w:pStyle w:val="4"/>
        <w:ind w:left="840"/>
      </w:pPr>
      <w:r w:rsidRPr="005D16AB">
        <w:rPr>
          <w:rFonts w:hint="eastAsia"/>
        </w:rPr>
        <w:t>功能3：修改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4E0918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="004E091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Pr="005D16AB" w:rsidRDefault="00B62FE3" w:rsidP="00B62FE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62FE3" w:rsidRPr="00B93184" w:rsidRDefault="00B62FE3" w:rsidP="00B62FE3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FD039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许可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F844E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管径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62FE3" w:rsidRPr="00643AD2" w:rsidRDefault="00B62FE3" w:rsidP="00B62FE3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B62FE3" w:rsidRPr="005D16AB" w:rsidRDefault="00B62FE3" w:rsidP="00B62FE3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Default="00B62FE3" w:rsidP="00B62FE3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52037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排污口</w:t>
      </w:r>
      <w:r w:rsidR="0052037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Pr="005D16AB" w:rsidRDefault="00B62FE3" w:rsidP="00B62FE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62FE3" w:rsidRDefault="00B62FE3" w:rsidP="00B62FE3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B62FE3" w:rsidRPr="005D16AB" w:rsidRDefault="00B62FE3" w:rsidP="00B62FE3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并提示“删除成功”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“否”取消删除操作。</w:t>
      </w:r>
    </w:p>
    <w:p w:rsidR="00B62FE3" w:rsidRPr="005D16AB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B62FE3" w:rsidRPr="005D16AB" w:rsidRDefault="00B62FE3" w:rsidP="00B62FE3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B62FE3" w:rsidRPr="005D16AB" w:rsidRDefault="00B62FE3" w:rsidP="00B62FE3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B62FE3" w:rsidRPr="005D16AB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B62FE3" w:rsidRPr="005D16AB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B62FE3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B62FE3" w:rsidRPr="00F844ED" w:rsidRDefault="00B62FE3" w:rsidP="00B62FE3">
      <w:pPr>
        <w:pStyle w:val="4"/>
        <w:ind w:left="840"/>
      </w:pPr>
      <w:r w:rsidRPr="00F844ED">
        <w:rPr>
          <w:rFonts w:hint="eastAsia"/>
        </w:rPr>
        <w:t>功能6：</w:t>
      </w:r>
      <w:r w:rsidR="00DE198A"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 w:rsidR="00DE198A">
        <w:rPr>
          <w:rFonts w:hint="eastAsia"/>
          <w:lang w:eastAsia="zh-CN"/>
        </w:rPr>
        <w:t>水功能区</w:t>
      </w:r>
      <w:r w:rsidRPr="00F844ED">
        <w:rPr>
          <w:rFonts w:hint="eastAsia"/>
        </w:rPr>
        <w:t>的关系</w:t>
      </w:r>
      <w:r w:rsidR="00EE688E">
        <w:rPr>
          <w:rFonts w:hint="eastAsia"/>
          <w:lang w:eastAsia="zh-CN"/>
        </w:rPr>
        <w:t>【</w:t>
      </w:r>
      <w:r w:rsidR="00E077B0">
        <w:rPr>
          <w:rFonts w:hint="eastAsia"/>
          <w:lang w:eastAsia="zh-CN"/>
        </w:rPr>
        <w:t>待</w:t>
      </w:r>
      <w:r w:rsidR="00EE688E">
        <w:rPr>
          <w:rFonts w:hint="eastAsia"/>
          <w:lang w:eastAsia="zh-CN"/>
        </w:rPr>
        <w:t>水功能区</w:t>
      </w:r>
      <w:r w:rsidR="00E077B0">
        <w:rPr>
          <w:rFonts w:hint="eastAsia"/>
          <w:lang w:eastAsia="zh-CN"/>
        </w:rPr>
        <w:t>完成后做</w:t>
      </w:r>
      <w:r w:rsidR="00EE688E">
        <w:rPr>
          <w:rFonts w:hint="eastAsia"/>
          <w:lang w:eastAsia="zh-CN"/>
        </w:rPr>
        <w:t>】</w:t>
      </w:r>
    </w:p>
    <w:p w:rsidR="00695E6D" w:rsidRPr="0079083B" w:rsidRDefault="003132CE" w:rsidP="00BA4F0F">
      <w:pPr>
        <w:ind w:leftChars="506" w:left="1417"/>
        <w:rPr>
          <w:lang w:val="x-none"/>
        </w:rPr>
      </w:pPr>
      <w:r>
        <w:object w:dxaOrig="4250" w:dyaOrig="1596">
          <v:shape id="_x0000_i1124" type="#_x0000_t75" style="width:212.6pt;height:79.45pt" o:ole="">
            <v:imagedata r:id="rId183" o:title=""/>
          </v:shape>
          <o:OLEObject Type="Embed" ProgID="Visio.Drawing.11" ShapeID="_x0000_i1124" DrawAspect="Content" ObjectID="_1519213609" r:id="rId184"/>
        </w:object>
      </w:r>
    </w:p>
    <w:p w:rsidR="00695E6D" w:rsidRPr="005D16AB" w:rsidRDefault="00695E6D" w:rsidP="00695E6D">
      <w:pPr>
        <w:ind w:left="840" w:firstLine="420"/>
      </w:pPr>
      <w:r w:rsidRPr="005D16AB">
        <w:rPr>
          <w:rFonts w:hint="eastAsia"/>
        </w:rPr>
        <w:t>条件：</w:t>
      </w:r>
      <w:r w:rsidR="008E14B6">
        <w:rPr>
          <w:rFonts w:hint="eastAsia"/>
        </w:rPr>
        <w:t>排污口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695E6D" w:rsidRDefault="00695E6D" w:rsidP="00695E6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721C7D">
        <w:rPr>
          <w:rFonts w:hint="eastAsia"/>
        </w:rPr>
        <w:t>水功能区</w:t>
      </w:r>
      <w:r w:rsidRPr="005D16AB">
        <w:rPr>
          <w:rFonts w:hint="eastAsia"/>
        </w:rPr>
        <w:t>”标签</w:t>
      </w:r>
    </w:p>
    <w:p w:rsidR="00695E6D" w:rsidRPr="00812465" w:rsidRDefault="00695E6D" w:rsidP="00695E6D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695E6D" w:rsidRDefault="00695E6D" w:rsidP="00695E6D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695E6D" w:rsidRPr="001954AB" w:rsidRDefault="00695E6D" w:rsidP="00695E6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9F548BE" wp14:editId="21F44A03">
            <wp:extent cx="2396740" cy="3053301"/>
            <wp:effectExtent l="0" t="0" r="3810" b="0"/>
            <wp:docPr id="14" name="图片 14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E6D" w:rsidRPr="005D16AB" w:rsidRDefault="00695E6D" w:rsidP="00695E6D">
      <w:pPr>
        <w:ind w:left="840" w:firstLine="420"/>
      </w:pPr>
    </w:p>
    <w:p w:rsidR="00695E6D" w:rsidRDefault="00695E6D" w:rsidP="00695E6D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695E6D" w:rsidRDefault="00695E6D" w:rsidP="00695E6D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95E6D" w:rsidRDefault="00695E6D" w:rsidP="00695E6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695E6D" w:rsidRDefault="00695E6D" w:rsidP="00695E6D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695E6D" w:rsidRDefault="00695E6D" w:rsidP="00695E6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B51A8C" w:rsidRDefault="00B51A8C" w:rsidP="00B51A8C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lastRenderedPageBreak/>
        <w:t>功能</w:t>
      </w:r>
      <w:r w:rsidR="00F01D83">
        <w:rPr>
          <w:rFonts w:hint="eastAsia"/>
          <w:lang w:eastAsia="zh-CN"/>
        </w:rPr>
        <w:t>7</w:t>
      </w:r>
      <w:r w:rsidRPr="00F844ED">
        <w:rPr>
          <w:rFonts w:hint="eastAsia"/>
        </w:rPr>
        <w:t>：</w:t>
      </w:r>
      <w:r w:rsidR="008C7818">
        <w:rPr>
          <w:rFonts w:hint="eastAsia"/>
        </w:rPr>
        <w:t>设置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 w:rsidR="00F01D83">
        <w:rPr>
          <w:rFonts w:hint="eastAsia"/>
          <w:lang w:eastAsia="zh-CN"/>
        </w:rPr>
        <w:t>取用水户</w:t>
      </w:r>
      <w:r w:rsidRPr="00F844ED">
        <w:rPr>
          <w:rFonts w:hint="eastAsia"/>
        </w:rPr>
        <w:t>的关系</w:t>
      </w:r>
    </w:p>
    <w:p w:rsidR="00214476" w:rsidRDefault="00214476" w:rsidP="00214476">
      <w:pPr>
        <w:ind w:leftChars="405" w:left="1134"/>
      </w:pPr>
      <w:r>
        <w:object w:dxaOrig="3851" w:dyaOrig="1596">
          <v:shape id="_x0000_i1125" type="#_x0000_t75" style="width:192.9pt;height:79.45pt" o:ole="">
            <v:imagedata r:id="rId185" o:title=""/>
          </v:shape>
          <o:OLEObject Type="Embed" ProgID="Visio.Drawing.11" ShapeID="_x0000_i1125" DrawAspect="Content" ObjectID="_1519213610" r:id="rId186"/>
        </w:object>
      </w:r>
    </w:p>
    <w:p w:rsidR="004859C2" w:rsidRPr="005D16AB" w:rsidRDefault="004859C2" w:rsidP="004859C2">
      <w:pPr>
        <w:ind w:left="840" w:firstLine="420"/>
      </w:pPr>
      <w:r w:rsidRPr="005D16AB">
        <w:rPr>
          <w:rFonts w:hint="eastAsia"/>
        </w:rPr>
        <w:t>条件：</w:t>
      </w:r>
      <w:r w:rsidR="007E470E">
        <w:rPr>
          <w:rFonts w:hint="eastAsia"/>
        </w:rPr>
        <w:t>入河排污口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4859C2" w:rsidRDefault="004859C2" w:rsidP="004859C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751B23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4859C2" w:rsidRPr="00812465" w:rsidRDefault="004859C2" w:rsidP="004859C2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4859C2" w:rsidRDefault="004859C2" w:rsidP="004859C2">
      <w:pPr>
        <w:ind w:left="840" w:firstLine="420"/>
      </w:pPr>
      <w:r>
        <w:rPr>
          <w:rFonts w:hint="eastAsia"/>
        </w:rPr>
        <w:t>显示复选列表，项目：除了</w:t>
      </w:r>
      <w:r w:rsidR="00F4355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F4355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859C2" w:rsidRDefault="004859C2" w:rsidP="004859C2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B9680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4859C2" w:rsidRDefault="004859C2" w:rsidP="004859C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4859C2" w:rsidRPr="00331D48" w:rsidRDefault="004859C2" w:rsidP="004859C2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4859C2" w:rsidRDefault="004859C2" w:rsidP="004859C2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4859C2" w:rsidRPr="004859C2" w:rsidRDefault="004859C2" w:rsidP="008F2547">
      <w:pPr>
        <w:ind w:left="126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220D54" w:rsidRDefault="00220D54" w:rsidP="00220D54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F844ED">
        <w:rPr>
          <w:rFonts w:hint="eastAsia"/>
        </w:rPr>
        <w:t>：</w:t>
      </w:r>
      <w:r w:rsidR="00D71E33">
        <w:rPr>
          <w:rFonts w:hint="eastAsia"/>
        </w:rPr>
        <w:t>显示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>
        <w:rPr>
          <w:rFonts w:hint="eastAsia"/>
          <w:lang w:eastAsia="zh-CN"/>
        </w:rPr>
        <w:t>水文测站</w:t>
      </w:r>
      <w:r w:rsidRPr="00F844ED">
        <w:rPr>
          <w:rFonts w:hint="eastAsia"/>
        </w:rPr>
        <w:t>的关系</w:t>
      </w:r>
    </w:p>
    <w:p w:rsidR="0043455C" w:rsidRPr="005D16AB" w:rsidRDefault="0043455C" w:rsidP="0043455C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817B2C">
        <w:rPr>
          <w:rFonts w:hint="eastAsia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43455C" w:rsidRDefault="0043455C" w:rsidP="0043455C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0D2AA8"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43455C" w:rsidRDefault="0043455C" w:rsidP="0043455C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C453AE">
        <w:rPr>
          <w:rFonts w:hint="eastAsia"/>
        </w:rPr>
        <w:t>水文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43455C" w:rsidRDefault="0043455C" w:rsidP="0043455C">
      <w:pPr>
        <w:ind w:left="1680" w:firstLine="420"/>
        <w:rPr>
          <w:color w:val="FF0000"/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56361F2C" wp14:editId="7556C5C1">
            <wp:simplePos x="0" y="0"/>
            <wp:positionH relativeFrom="column">
              <wp:posOffset>-175895</wp:posOffset>
            </wp:positionH>
            <wp:positionV relativeFrom="paragraph">
              <wp:posOffset>-346710</wp:posOffset>
            </wp:positionV>
            <wp:extent cx="2396490" cy="3053080"/>
            <wp:effectExtent l="0" t="0" r="3810" b="0"/>
            <wp:wrapSquare wrapText="bothSides"/>
            <wp:docPr id="22" name="图片 22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color w:val="FF0000"/>
          <w:lang w:val="x-none"/>
        </w:rPr>
        <w:t>按类别，</w:t>
      </w:r>
      <w:r>
        <w:rPr>
          <w:rFonts w:hint="eastAsia"/>
          <w:color w:val="FF0000"/>
          <w:lang w:val="x-none"/>
        </w:rPr>
        <w:t>group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3455C" w:rsidRDefault="0043455C" w:rsidP="00CD67EF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43455C" w:rsidRDefault="0043455C" w:rsidP="0043455C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V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3455C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43455C" w:rsidRPr="001246F8" w:rsidRDefault="0043455C" w:rsidP="0043455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43455C" w:rsidRDefault="0043455C" w:rsidP="0043455C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416A94" w:rsidRDefault="00416A94" w:rsidP="00416A94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t>功能</w:t>
      </w:r>
      <w:r>
        <w:rPr>
          <w:rFonts w:hint="eastAsia"/>
          <w:lang w:eastAsia="zh-CN"/>
        </w:rPr>
        <w:t>9</w:t>
      </w:r>
      <w:r w:rsidRPr="00F844ED">
        <w:rPr>
          <w:rFonts w:hint="eastAsia"/>
        </w:rPr>
        <w:t>：</w:t>
      </w:r>
      <w:r w:rsidR="00180A3E">
        <w:rPr>
          <w:rFonts w:hint="eastAsia"/>
        </w:rPr>
        <w:t>显示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>
        <w:rPr>
          <w:rFonts w:hint="eastAsia"/>
          <w:lang w:eastAsia="zh-CN"/>
        </w:rPr>
        <w:t>取水测站点</w:t>
      </w:r>
      <w:r w:rsidRPr="00F844ED">
        <w:rPr>
          <w:rFonts w:hint="eastAsia"/>
        </w:rPr>
        <w:t>的关系</w:t>
      </w:r>
    </w:p>
    <w:p w:rsidR="00093764" w:rsidRPr="005D16AB" w:rsidRDefault="00093764" w:rsidP="0009376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hint="eastAsia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093764" w:rsidRDefault="00093764" w:rsidP="0009376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8636F">
        <w:rPr>
          <w:rFonts w:hint="eastAsia"/>
        </w:rPr>
        <w:t>取水测站</w:t>
      </w:r>
      <w:r w:rsidRPr="005D16AB">
        <w:rPr>
          <w:rFonts w:hint="eastAsia"/>
        </w:rPr>
        <w:t>”标签，</w:t>
      </w:r>
    </w:p>
    <w:p w:rsidR="00093764" w:rsidRDefault="00093764" w:rsidP="0009376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575668">
        <w:rPr>
          <w:rFonts w:hint="eastAsia"/>
        </w:rPr>
        <w:t>取水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093764" w:rsidRDefault="00AE5ADE" w:rsidP="00AE5AD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lastRenderedPageBreak/>
        <w:t>按类别，</w:t>
      </w:r>
      <w:r>
        <w:rPr>
          <w:rFonts w:hint="eastAsia"/>
          <w:color w:val="FF0000"/>
          <w:lang w:val="x-none"/>
        </w:rPr>
        <w:t>group</w:t>
      </w:r>
      <w:r w:rsidR="00093764">
        <w:rPr>
          <w:rFonts w:hint="eastAsia"/>
          <w:color w:val="FF0000"/>
          <w:lang w:val="x-none"/>
        </w:rPr>
        <w:t>g</w:t>
      </w:r>
      <w:r w:rsidR="00093764" w:rsidRPr="00F27B82">
        <w:rPr>
          <w:rFonts w:hint="eastAsia"/>
          <w:color w:val="FF0000"/>
          <w:lang w:val="x-none"/>
        </w:rPr>
        <w:t>rid</w:t>
      </w:r>
      <w:r w:rsidR="00093764" w:rsidRPr="00F27B82">
        <w:rPr>
          <w:rFonts w:hint="eastAsia"/>
          <w:color w:val="FF0000"/>
          <w:lang w:val="x-none"/>
        </w:rPr>
        <w:t>显示</w:t>
      </w:r>
    </w:p>
    <w:p w:rsidR="00093764" w:rsidRDefault="00093764" w:rsidP="00093764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0340A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 w:rsidR="000340A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  <w:r w:rsidR="000340A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</w:p>
    <w:p w:rsidR="00093764" w:rsidRDefault="00093764" w:rsidP="0009376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</w:t>
      </w:r>
      <w:r w:rsidR="00266C7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列表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--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'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3764" w:rsidRPr="00AE5ADE" w:rsidRDefault="00093764" w:rsidP="000937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3764" w:rsidRDefault="00093764" w:rsidP="0009376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416A94" w:rsidRPr="00093764" w:rsidRDefault="00416A94" w:rsidP="00416A94"/>
    <w:p w:rsidR="00695E6D" w:rsidRPr="00220D54" w:rsidRDefault="00695E6D" w:rsidP="00695E6D">
      <w:pPr>
        <w:rPr>
          <w:lang w:val="x-none"/>
        </w:rPr>
      </w:pPr>
    </w:p>
    <w:p w:rsidR="00B62FE3" w:rsidRPr="00695E6D" w:rsidRDefault="00B62FE3" w:rsidP="0011473C">
      <w:pPr>
        <w:ind w:left="700" w:firstLine="420"/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CD5A00">
        <w:rPr>
          <w:rFonts w:hint="eastAsia"/>
        </w:rPr>
        <w:t>21</w:t>
      </w:r>
      <w:r w:rsidR="0011473C" w:rsidRPr="005D16AB">
        <w:rPr>
          <w:rFonts w:hint="eastAsia"/>
        </w:rPr>
        <w:t xml:space="preserve"> 污水厂处理信息数据库</w:t>
      </w:r>
      <w:r w:rsidR="006534F4">
        <w:rPr>
          <w:rFonts w:hint="eastAsia"/>
        </w:rPr>
        <w:t>【李慧】</w:t>
      </w:r>
    </w:p>
    <w:p w:rsidR="00164437" w:rsidRDefault="00164437" w:rsidP="0011473C">
      <w:pPr>
        <w:ind w:left="700" w:firstLine="420"/>
      </w:pPr>
      <w:r>
        <w:object w:dxaOrig="4584" w:dyaOrig="6964">
          <v:shape id="_x0000_i1126" type="#_x0000_t75" style="width:206.5pt;height:313.8pt" o:ole="">
            <v:imagedata r:id="rId187" o:title=""/>
          </v:shape>
          <o:OLEObject Type="Embed" ProgID="Visio.Drawing.11" ShapeID="_x0000_i1126" DrawAspect="Content" ObjectID="_1519213611" r:id="rId188"/>
        </w:object>
      </w:r>
      <w:r>
        <w:object w:dxaOrig="2650" w:dyaOrig="1836">
          <v:shape id="_x0000_i1127" type="#_x0000_t75" style="width:132.45pt;height:92.4pt" o:ole="">
            <v:imagedata r:id="rId189" o:title=""/>
          </v:shape>
          <o:OLEObject Type="Embed" ProgID="Visio.Drawing.11" ShapeID="_x0000_i1127" DrawAspect="Content" ObjectID="_1519213612" r:id="rId190"/>
        </w:object>
      </w:r>
    </w:p>
    <w:p w:rsidR="008C7F38" w:rsidRDefault="008C7F38" w:rsidP="008C7F3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C7F38" w:rsidRDefault="008C7F38" w:rsidP="008C7F3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8C7F38" w:rsidRDefault="008C7F38" w:rsidP="008C7F38">
      <w:pPr>
        <w:ind w:left="700" w:firstLine="420"/>
      </w:pPr>
      <w:r w:rsidRPr="005D16AB">
        <w:rPr>
          <w:rFonts w:hint="eastAsia"/>
        </w:rPr>
        <w:t>文件名：</w:t>
      </w:r>
      <w:r w:rsidR="00AC2BF8" w:rsidRPr="005D16AB">
        <w:rPr>
          <w:rFonts w:hint="eastAsia"/>
        </w:rPr>
        <w:t>/mgmb/wushuichang.js</w:t>
      </w:r>
    </w:p>
    <w:p w:rsidR="008C7F38" w:rsidRPr="008E5122" w:rsidRDefault="008C7F38" w:rsidP="008C7F38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AF4AFF">
        <w:rPr>
          <w:rFonts w:hint="eastAsia"/>
        </w:rPr>
        <w:t>STP</w:t>
      </w:r>
      <w:r w:rsidRPr="006635A5">
        <w:t>_B</w:t>
      </w:r>
      <w:r w:rsidRPr="005D16AB">
        <w:rPr>
          <w:rFonts w:hint="eastAsia"/>
        </w:rPr>
        <w:t>、</w:t>
      </w:r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</w:t>
      </w:r>
      <w:proofErr w:type="gramStart"/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厂信息</w:t>
      </w:r>
      <w:proofErr w:type="gramEnd"/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8C7F38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C7F38" w:rsidRDefault="008C7F38" w:rsidP="008C7F38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5D58B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</w:t>
      </w:r>
      <w:proofErr w:type="gramStart"/>
      <w:r w:rsidR="005D58B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厂</w:t>
      </w:r>
      <w:r>
        <w:rPr>
          <w:rFonts w:hint="eastAsia"/>
          <w:lang w:val="x-none"/>
        </w:rPr>
        <w:t>信息</w:t>
      </w:r>
      <w:proofErr w:type="gramEnd"/>
      <w:r>
        <w:rPr>
          <w:rFonts w:hint="eastAsia"/>
          <w:lang w:val="x-none"/>
        </w:rPr>
        <w:t>列表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Pr="002E0100" w:rsidRDefault="00003FEB" w:rsidP="00003FEB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hint="eastAsia"/>
          <w:lang w:val="x-none"/>
        </w:rPr>
        <w:t>信息</w:t>
      </w:r>
    </w:p>
    <w:p w:rsidR="008C7F38" w:rsidRPr="00CC3E35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Default="008C7F38" w:rsidP="00533FB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533FB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33FB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 w:rsidR="00533FB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8C7F38" w:rsidRDefault="008C7F38" w:rsidP="008C7F38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183B66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33FB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8C7F38" w:rsidRPr="005D16AB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F5346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 w:rsidR="00F5346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>= null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Default="008C7F38" w:rsidP="008C7F38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C7F38" w:rsidRDefault="003E1733" w:rsidP="008C7F38">
      <w:pPr>
        <w:ind w:left="1680" w:firstLine="420"/>
      </w:pPr>
      <w:r>
        <w:object w:dxaOrig="2293" w:dyaOrig="3996">
          <v:shape id="_x0000_i1128" type="#_x0000_t75" style="width:114.8pt;height:199.7pt" o:ole="">
            <v:imagedata r:id="rId191" o:title=""/>
          </v:shape>
          <o:OLEObject Type="Embed" ProgID="Visio.Drawing.11" ShapeID="_x0000_i1128" DrawAspect="Content" ObjectID="_1519213613" r:id="rId192"/>
        </w:object>
      </w:r>
      <w:r>
        <w:t xml:space="preserve"> </w:t>
      </w:r>
      <w:r>
        <w:object w:dxaOrig="2650" w:dyaOrig="1836">
          <v:shape id="_x0000_i1129" type="#_x0000_t75" style="width:132.45pt;height:92.4pt" o:ole="">
            <v:imagedata r:id="rId193" o:title=""/>
          </v:shape>
          <o:OLEObject Type="Embed" ProgID="Visio.Drawing.11" ShapeID="_x0000_i1129" DrawAspect="Content" ObjectID="_1519213614" r:id="rId194"/>
        </w:objec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厂代码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厂名称</w:t>
      </w:r>
    </w:p>
    <w:p w:rsidR="000F137E" w:rsidRDefault="000F137E" w:rsidP="000F137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REA_UNIT_CON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单耗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计算公式：处理单耗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耗电量（瓦时）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/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废污水总量（立方米），计量单位为瓦时每立方米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CRAF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工艺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LUD_TREA_CRAF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泥处理工艺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AND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占地面积计量单位为平方米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对象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面积计量单位为平方公里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人口计量单位为万人，计至两位小数</w:t>
      </w:r>
    </w:p>
    <w:p w:rsidR="00CA2BCC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规模</w:t>
      </w:r>
      <w:r w:rsidR="00CA2BC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CA2BC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2BC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scal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日期</w:t>
      </w:r>
    </w:p>
    <w:p w:rsidR="008C7F38" w:rsidRDefault="000F137E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3E35F3" w:rsidRDefault="003E35F3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CA2BCC" w:rsidRDefault="00CA2BCC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C7F38" w:rsidRDefault="008C7F38" w:rsidP="008C7F3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2BC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scal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_NM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SCAL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</w:t>
      </w:r>
    </w:p>
    <w:p w:rsidR="00CA2BCC" w:rsidRDefault="00CA2BCC" w:rsidP="008C7F3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8C7F38" w:rsidRDefault="008C7F38" w:rsidP="008C7F38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8C7F38" w:rsidRDefault="008C7F38" w:rsidP="008C7F38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8C7F38" w:rsidRDefault="008C7F38" w:rsidP="008C7F38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0D6F3B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C7F38" w:rsidRDefault="000D6F3B" w:rsidP="008C7F38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 w:rsidR="008C7F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8C7F38">
        <w:rPr>
          <w:rFonts w:hint="eastAsia"/>
        </w:rPr>
        <w:t xml:space="preserve">, </w:t>
      </w:r>
      <w:r w:rsidR="008C7F38">
        <w:rPr>
          <w:rFonts w:hint="eastAsia"/>
        </w:rPr>
        <w:t>自动生成</w:t>
      </w:r>
      <w:r w:rsidR="008C7F38">
        <w:rPr>
          <w:rFonts w:hint="eastAsia"/>
        </w:rPr>
        <w:t>uuid</w:t>
      </w:r>
    </w:p>
    <w:p w:rsidR="008C7F38" w:rsidRDefault="008C7F38" w:rsidP="008C7F38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8C7F38" w:rsidRDefault="008C7F38" w:rsidP="008C7F38">
      <w:pPr>
        <w:ind w:left="1680" w:firstLine="420"/>
      </w:pPr>
    </w:p>
    <w:p w:rsidR="008C7F38" w:rsidRPr="005D16AB" w:rsidRDefault="008C7F38" w:rsidP="008C7F38">
      <w:pPr>
        <w:ind w:left="1680" w:firstLine="420"/>
      </w:pPr>
      <w:r>
        <w:rPr>
          <w:rFonts w:hint="eastAsia"/>
        </w:rPr>
        <w:lastRenderedPageBreak/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Pr="005D16AB" w:rsidRDefault="008C7F38" w:rsidP="008C7F38">
      <w:pPr>
        <w:pStyle w:val="4"/>
        <w:ind w:left="840"/>
      </w:pPr>
      <w:r w:rsidRPr="005D16AB">
        <w:rPr>
          <w:rFonts w:hint="eastAsia"/>
        </w:rPr>
        <w:t>功能3：修改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5D307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Pr="005D16AB" w:rsidRDefault="008C7F38" w:rsidP="008C7F38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C7F38" w:rsidRPr="00B93184" w:rsidRDefault="008C7F38" w:rsidP="008C7F38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处理单耗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工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泥处理工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占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Pr="00643AD2" w:rsidRDefault="0073185B" w:rsidP="0073185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C7F38" w:rsidRPr="005D16AB" w:rsidRDefault="008C7F38" w:rsidP="008C7F38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Default="008C7F38" w:rsidP="008C7F3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1A191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污水处理厂</w:t>
      </w:r>
      <w:r w:rsidR="001A191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B875E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Pr="005D16AB" w:rsidRDefault="008C7F38" w:rsidP="008C7F38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C7F38" w:rsidRDefault="008C7F38" w:rsidP="008C7F38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C7F38" w:rsidRPr="005D16AB" w:rsidRDefault="008C7F38" w:rsidP="008C7F38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并提示“删除成功”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“否”取消删除操作。</w:t>
      </w:r>
    </w:p>
    <w:p w:rsidR="008C7F38" w:rsidRPr="005D16AB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C7F38" w:rsidRPr="005D16AB" w:rsidRDefault="008C7F38" w:rsidP="008C7F38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8C7F38" w:rsidRPr="005D16AB" w:rsidRDefault="008C7F38" w:rsidP="008C7F38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8C7F38" w:rsidRPr="005D16AB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8C7F38" w:rsidRPr="005D16AB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8C7F38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8C7F38" w:rsidRPr="00F844ED" w:rsidRDefault="008C7F38" w:rsidP="008C7F38">
      <w:pPr>
        <w:pStyle w:val="4"/>
        <w:ind w:left="840"/>
      </w:pPr>
      <w:r w:rsidRPr="00F844ED">
        <w:rPr>
          <w:rFonts w:hint="eastAsia"/>
        </w:rPr>
        <w:t>功能6：</w:t>
      </w:r>
      <w:r w:rsidR="00C73D01">
        <w:rPr>
          <w:rFonts w:hint="eastAsia"/>
          <w:lang w:eastAsia="zh-CN"/>
        </w:rPr>
        <w:t>污水厂</w:t>
      </w:r>
      <w:r w:rsidRPr="00F844ED">
        <w:rPr>
          <w:rFonts w:hint="eastAsia"/>
        </w:rPr>
        <w:t>与</w:t>
      </w:r>
      <w:r w:rsidR="00C73D01">
        <w:rPr>
          <w:rFonts w:hint="eastAsia"/>
          <w:lang w:eastAsia="zh-CN"/>
        </w:rPr>
        <w:t>行政区划</w:t>
      </w:r>
      <w:r w:rsidRPr="00F844ED">
        <w:rPr>
          <w:rFonts w:hint="eastAsia"/>
        </w:rPr>
        <w:t>的关系</w:t>
      </w:r>
      <w:r>
        <w:rPr>
          <w:rFonts w:hint="eastAsia"/>
          <w:lang w:eastAsia="zh-CN"/>
        </w:rPr>
        <w:t>【</w:t>
      </w:r>
      <w:r w:rsidR="00D655FA">
        <w:rPr>
          <w:rFonts w:hint="eastAsia"/>
          <w:lang w:eastAsia="zh-CN"/>
        </w:rPr>
        <w:t>行政区划</w:t>
      </w:r>
      <w:r>
        <w:rPr>
          <w:rFonts w:hint="eastAsia"/>
          <w:lang w:eastAsia="zh-CN"/>
        </w:rPr>
        <w:t>】</w:t>
      </w:r>
    </w:p>
    <w:p w:rsidR="008C7F38" w:rsidRPr="008C7F38" w:rsidRDefault="008C7F38" w:rsidP="0011473C">
      <w:pPr>
        <w:ind w:left="700" w:firstLine="420"/>
        <w:rPr>
          <w:lang w:val="x-none"/>
        </w:rPr>
      </w:pPr>
    </w:p>
    <w:p w:rsidR="007E7B57" w:rsidRPr="005D16AB" w:rsidRDefault="007E7B57" w:rsidP="007E7B57">
      <w:pPr>
        <w:pStyle w:val="3"/>
        <w:ind w:left="560"/>
      </w:pPr>
      <w:r w:rsidRPr="005D16AB">
        <w:rPr>
          <w:rFonts w:hint="eastAsia"/>
        </w:rPr>
        <w:lastRenderedPageBreak/>
        <w:t>3.2</w:t>
      </w:r>
      <w:r w:rsidR="00E30125">
        <w:rPr>
          <w:rFonts w:hint="eastAsia"/>
        </w:rPr>
        <w:t>2</w:t>
      </w:r>
      <w:r w:rsidRPr="005D16AB">
        <w:rPr>
          <w:rFonts w:hint="eastAsia"/>
        </w:rPr>
        <w:t xml:space="preserve"> 河道断面信息数据库</w:t>
      </w:r>
      <w:r w:rsidR="00DB3568">
        <w:rPr>
          <w:rFonts w:hint="eastAsia"/>
        </w:rPr>
        <w:t>【李慧，讨论一下】</w:t>
      </w:r>
    </w:p>
    <w:p w:rsidR="003C3FEA" w:rsidRDefault="00A20369" w:rsidP="003C3FEA">
      <w:pPr>
        <w:ind w:left="280" w:firstLine="420"/>
      </w:pPr>
      <w:r>
        <w:object w:dxaOrig="10966" w:dyaOrig="10221">
          <v:shape id="_x0000_i1130" type="#_x0000_t75" style="width:415pt;height:387.15pt" o:ole="">
            <v:imagedata r:id="rId195" o:title=""/>
          </v:shape>
          <o:OLEObject Type="Embed" ProgID="Visio.Drawing.11" ShapeID="_x0000_i1130" DrawAspect="Content" ObjectID="_1519213615" r:id="rId196"/>
        </w:object>
      </w:r>
      <w:r w:rsidR="003C3FEA">
        <w:rPr>
          <w:rFonts w:hint="eastAsia"/>
        </w:rPr>
        <w:t>*</w:t>
      </w:r>
      <w:r w:rsidR="003C3FEA">
        <w:t>为所有</w:t>
      </w:r>
      <w:r w:rsidR="003C3FEA">
        <w:rPr>
          <w:rFonts w:hint="eastAsia"/>
        </w:rPr>
        <w:t xml:space="preserve">P_WR_* </w:t>
      </w:r>
      <w:r w:rsidR="003C3FEA">
        <w:rPr>
          <w:rFonts w:hint="eastAsia"/>
        </w:rPr>
        <w:t>表添加类型数据，请参考</w:t>
      </w:r>
      <w:r w:rsidR="003C3FEA" w:rsidRPr="00445202">
        <w:t>DataBaseDesign</w:t>
      </w:r>
      <w:r w:rsidR="003C3FEA">
        <w:rPr>
          <w:rFonts w:hint="eastAsia"/>
        </w:rPr>
        <w:t>.</w:t>
      </w:r>
      <w:proofErr w:type="gramStart"/>
      <w:r w:rsidR="003C3FEA">
        <w:rPr>
          <w:rFonts w:hint="eastAsia"/>
        </w:rPr>
        <w:t>vsd</w:t>
      </w:r>
      <w:proofErr w:type="gramEnd"/>
    </w:p>
    <w:p w:rsidR="003C3FEA" w:rsidRDefault="003C3FEA" w:rsidP="003C3FEA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3C3FEA" w:rsidRDefault="003C3FEA" w:rsidP="003C3FEA">
      <w:pPr>
        <w:ind w:left="700" w:firstLine="420"/>
      </w:pPr>
      <w:r w:rsidRPr="005D16AB">
        <w:rPr>
          <w:rFonts w:hint="eastAsia"/>
        </w:rPr>
        <w:t>文件名：</w:t>
      </w:r>
      <w:r w:rsidR="00043BDE" w:rsidRPr="005D16AB">
        <w:rPr>
          <w:rFonts w:hint="eastAsia"/>
        </w:rPr>
        <w:t>/mgmb/hedaoduanmian.js</w:t>
      </w:r>
    </w:p>
    <w:p w:rsidR="003C3FEA" w:rsidRPr="008E5122" w:rsidRDefault="003C3FEA" w:rsidP="003C3FEA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CD5280">
        <w:rPr>
          <w:rFonts w:hint="eastAsia"/>
        </w:rPr>
        <w:t>RB</w:t>
      </w:r>
      <w:r w:rsidRPr="006635A5">
        <w:t>_B</w:t>
      </w:r>
      <w:r w:rsidRPr="005D16AB">
        <w:rPr>
          <w:rFonts w:hint="eastAsia"/>
        </w:rPr>
        <w:t>、</w:t>
      </w:r>
      <w:r w:rsidR="00CD5280">
        <w:rPr>
          <w:rFonts w:hint="eastAsia"/>
        </w:rPr>
        <w:t>WR_CSB_B</w:t>
      </w:r>
      <w:r w:rsidR="00CD5280">
        <w:rPr>
          <w:rFonts w:hint="eastAsia"/>
        </w:rPr>
        <w:t>、</w:t>
      </w:r>
      <w:r w:rsidR="00CD5280">
        <w:rPr>
          <w:rFonts w:hint="eastAsia"/>
        </w:rPr>
        <w:t>WR_WFZB_B</w:t>
      </w:r>
      <w:r w:rsidR="00CD5280">
        <w:rPr>
          <w:rFonts w:hint="eastAsia"/>
        </w:rPr>
        <w:t>、</w:t>
      </w:r>
      <w:r w:rsidR="00CD5280">
        <w:rPr>
          <w:rFonts w:hint="eastAsia"/>
        </w:rPr>
        <w:t>WR_AB_B</w:t>
      </w:r>
      <w:r w:rsidR="00CD5280">
        <w:rPr>
          <w:rFonts w:hint="eastAsia"/>
        </w:rPr>
        <w:t>、</w:t>
      </w:r>
      <w:r w:rsidR="006878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6878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hint="eastAsia"/>
        </w:rPr>
        <w:t>、</w:t>
      </w:r>
      <w:r w:rsidR="004809CB" w:rsidRPr="004809CB">
        <w:rPr>
          <w:rFonts w:hint="eastAsia"/>
        </w:rPr>
        <w:t>mgmb_rel_</w:t>
      </w:r>
      <w:r w:rsidR="004809CB" w:rsidRPr="004809CB">
        <w:rPr>
          <w:rFonts w:hint="eastAsia"/>
        </w:rPr>
        <w:t>河道断面与水体主体关系</w:t>
      </w:r>
      <w:r w:rsidR="002458A1"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3C3FEA" w:rsidRDefault="003C3FEA" w:rsidP="003C3FEA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EE12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EE12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C3FEA" w:rsidRDefault="003C3FEA" w:rsidP="003C3FEA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4229F3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列表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D17149" w:rsidRDefault="002E159A" w:rsidP="00D17149">
      <w:pPr>
        <w:ind w:leftChars="800" w:left="22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3C3FEA" w:rsidRDefault="003C3FEA" w:rsidP="002E159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73E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</w:t>
      </w:r>
    </w:p>
    <w:p w:rsidR="003C3FEA" w:rsidRPr="00CC3E35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3C3FEA" w:rsidRDefault="003C3FEA" w:rsidP="003C3FE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325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3C3FEA" w:rsidRDefault="003C3FEA" w:rsidP="003C3FEA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325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73E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列表</w:t>
      </w:r>
    </w:p>
    <w:p w:rsidR="007D75D5" w:rsidRPr="005D16AB" w:rsidRDefault="007D75D5" w:rsidP="007D75D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F71A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F71A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F71A05" w:rsidRPr="005D16AB">
        <w:rPr>
          <w:rFonts w:hint="eastAsia"/>
        </w:rPr>
        <w:t xml:space="preserve"> </w:t>
      </w:r>
      <w:r w:rsidRPr="005D16AB">
        <w:rPr>
          <w:rFonts w:hint="eastAsia"/>
        </w:rPr>
        <w:t>= null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Default="007D75D5" w:rsidP="007D75D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7D75D5" w:rsidRDefault="004809CB" w:rsidP="007D75D5">
      <w:pPr>
        <w:ind w:left="1680" w:firstLine="420"/>
      </w:pPr>
      <w:r>
        <w:object w:dxaOrig="1322" w:dyaOrig="2076">
          <v:shape id="_x0000_i1131" type="#_x0000_t75" style="width:54.35pt;height:84.25pt" o:ole="">
            <v:imagedata r:id="rId197" o:title=""/>
          </v:shape>
          <o:OLEObject Type="Embed" ProgID="Visio.Drawing.11" ShapeID="_x0000_i1131" DrawAspect="Content" ObjectID="_1519213616" r:id="rId198"/>
        </w:object>
      </w:r>
      <w:r w:rsidR="00DF3C1D">
        <w:t xml:space="preserve"> </w:t>
      </w:r>
      <w:r>
        <w:object w:dxaOrig="2451" w:dyaOrig="1836">
          <v:shape id="_x0000_i1132" type="#_x0000_t75" style="width:103.25pt;height:77.45pt" o:ole="">
            <v:imagedata r:id="rId199" o:title=""/>
          </v:shape>
          <o:OLEObject Type="Embed" ProgID="Visio.Drawing.11" ShapeID="_x0000_i1132" DrawAspect="Content" ObjectID="_1519213617" r:id="rId200"/>
        </w:object>
      </w:r>
      <w:r w:rsidR="0084692A" w:rsidRPr="0084692A">
        <w:t xml:space="preserve"> </w:t>
      </w:r>
      <w:r w:rsidR="004C3A20">
        <w:object w:dxaOrig="3023" w:dyaOrig="1689">
          <v:shape id="_x0000_i1133" type="#_x0000_t75" style="width:111.4pt;height:63.15pt" o:ole="">
            <v:imagedata r:id="rId201" o:title=""/>
          </v:shape>
          <o:OLEObject Type="Embed" ProgID="Visio.Drawing.11" ShapeID="_x0000_i1133" DrawAspect="Content" ObjectID="_1519213618" r:id="rId202"/>
        </w:objec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B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代码</w: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B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名称</w: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C47BB0" w:rsidRDefault="00C47BB0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水体主体名称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 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弹出窗口</w:t>
      </w:r>
      <w:r w:rsidR="008F1D5F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单选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参考模块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</w:p>
    <w:p w:rsidR="004772C3" w:rsidRPr="00DA334F" w:rsidRDefault="000C57AD" w:rsidP="004772C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水功能区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名称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 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弹出窗口单选，参考模块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</w:p>
    <w:p w:rsidR="007D75D5" w:rsidRDefault="0042471C" w:rsidP="0042471C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C05443" w:rsidRDefault="00C05443" w:rsidP="00C05443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7B1CEF" w:rsidRDefault="007B1CEF" w:rsidP="00C05443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05443" w:rsidRDefault="00C05443" w:rsidP="0042471C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7D75D5" w:rsidRDefault="007D75D5" w:rsidP="007D75D5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7D75D5" w:rsidRDefault="007D75D5" w:rsidP="007D75D5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7D75D5" w:rsidRDefault="007D75D5" w:rsidP="007D75D5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7971E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B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_CD</w:t>
      </w:r>
    </w:p>
    <w:p w:rsidR="007D75D5" w:rsidRDefault="00A4797C" w:rsidP="007D75D5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</w:t>
      </w:r>
      <w:r w:rsidR="007D75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7D75D5">
        <w:rPr>
          <w:rFonts w:hint="eastAsia"/>
        </w:rPr>
        <w:t xml:space="preserve">, </w:t>
      </w:r>
      <w:r w:rsidR="007D75D5">
        <w:rPr>
          <w:rFonts w:hint="eastAsia"/>
        </w:rPr>
        <w:t>自动生成</w:t>
      </w:r>
      <w:r w:rsidR="007D75D5">
        <w:rPr>
          <w:rFonts w:hint="eastAsia"/>
        </w:rPr>
        <w:t>uuid</w:t>
      </w:r>
    </w:p>
    <w:p w:rsidR="007D75D5" w:rsidRDefault="007D75D5" w:rsidP="007D75D5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7D75D5" w:rsidRDefault="007D75D5" w:rsidP="007D75D5">
      <w:pPr>
        <w:ind w:left="1680" w:firstLine="420"/>
      </w:pPr>
    </w:p>
    <w:p w:rsidR="007D75D5" w:rsidRPr="005D16AB" w:rsidRDefault="007D75D5" w:rsidP="007D75D5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Pr="005D16AB" w:rsidRDefault="007D75D5" w:rsidP="007D75D5">
      <w:pPr>
        <w:pStyle w:val="4"/>
        <w:ind w:left="840"/>
      </w:pPr>
      <w:r w:rsidRPr="005D16AB">
        <w:rPr>
          <w:rFonts w:hint="eastAsia"/>
        </w:rPr>
        <w:t>功能3：修改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725A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Pr="005D16AB" w:rsidRDefault="007D75D5" w:rsidP="007D75D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7D75D5" w:rsidRPr="00B93184" w:rsidRDefault="007D75D5" w:rsidP="007D75D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9C67D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 w:rsidR="003E247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左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47E" w:rsidRDefault="003E247E" w:rsidP="003E247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右岸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986B08" w:rsidRDefault="00986B08" w:rsidP="006C7172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D75D5" w:rsidRPr="005D16AB" w:rsidRDefault="007D75D5" w:rsidP="007D75D5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Default="007D75D5" w:rsidP="007D75D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211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211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21112E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Pr="005D16AB" w:rsidRDefault="007D75D5" w:rsidP="007D75D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7D75D5" w:rsidRDefault="007D75D5" w:rsidP="007D75D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</w:t>
      </w:r>
      <w:r w:rsidR="00BF0512">
        <w:rPr>
          <w:rFonts w:hint="eastAsia"/>
        </w:rPr>
        <w:t>提醒</w:t>
      </w:r>
      <w:r>
        <w:rPr>
          <w:rFonts w:hint="eastAsia"/>
        </w:rPr>
        <w:t>用户</w:t>
      </w:r>
      <w:r w:rsidRPr="008D1D4A">
        <w:rPr>
          <w:rFonts w:hint="eastAsia"/>
          <w:b/>
          <w:color w:val="FF0000"/>
        </w:rPr>
        <w:t>“数据将被删除，</w:t>
      </w:r>
      <w:r w:rsidR="008D1D4A" w:rsidRPr="008D1D4A">
        <w:rPr>
          <w:rFonts w:hint="eastAsia"/>
          <w:b/>
          <w:color w:val="FF0000"/>
        </w:rPr>
        <w:t>同时相关控制断面、水功能区断面、行政区划断面</w:t>
      </w:r>
      <w:r w:rsidR="009D498C">
        <w:rPr>
          <w:rFonts w:hint="eastAsia"/>
          <w:b/>
          <w:color w:val="FF0000"/>
        </w:rPr>
        <w:t>的数据也</w:t>
      </w:r>
      <w:r w:rsidR="008D1D4A" w:rsidRPr="008D1D4A">
        <w:rPr>
          <w:rFonts w:hint="eastAsia"/>
          <w:b/>
          <w:color w:val="FF0000"/>
        </w:rPr>
        <w:t>都将被删除，</w:t>
      </w:r>
      <w:r w:rsidRPr="008D1D4A">
        <w:rPr>
          <w:rFonts w:hint="eastAsia"/>
          <w:b/>
          <w:color w:val="FF0000"/>
        </w:rPr>
        <w:t>且无法恢复，请确认？”</w:t>
      </w:r>
    </w:p>
    <w:p w:rsidR="007D75D5" w:rsidRPr="005D16AB" w:rsidRDefault="007D75D5" w:rsidP="007D75D5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="00EC7E2D" w:rsidRPr="00EC7E2D">
        <w:rPr>
          <w:rFonts w:hint="eastAsia"/>
          <w:b/>
          <w:color w:val="FF0000"/>
        </w:rPr>
        <w:t>（</w:t>
      </w:r>
      <w:r w:rsidR="00EC7E2D" w:rsidRPr="00EC7E2D">
        <w:rPr>
          <w:b/>
          <w:color w:val="FF0000"/>
        </w:rPr>
        <w:t>WR_</w:t>
      </w:r>
      <w:r w:rsidR="00EC7E2D" w:rsidRPr="00EC7E2D">
        <w:rPr>
          <w:rFonts w:hint="eastAsia"/>
          <w:b/>
          <w:color w:val="FF0000"/>
        </w:rPr>
        <w:t>RB</w:t>
      </w:r>
      <w:r w:rsidR="00EC7E2D" w:rsidRPr="00EC7E2D">
        <w:rPr>
          <w:b/>
          <w:color w:val="FF0000"/>
        </w:rPr>
        <w:t>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CSB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WFZB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AB_B</w:t>
      </w:r>
      <w:r w:rsidR="00EC7E2D" w:rsidRPr="00EC7E2D">
        <w:rPr>
          <w:rFonts w:hint="eastAsia"/>
          <w:b/>
          <w:color w:val="FF0000"/>
        </w:rPr>
        <w:t>，四表同时删除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并提示“删除成功”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“否”取消删除操作。</w:t>
      </w:r>
    </w:p>
    <w:p w:rsidR="00DF1462" w:rsidRPr="005D16AB" w:rsidRDefault="00DF1462" w:rsidP="00DF146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="00CB6354">
        <w:rPr>
          <w:rFonts w:hint="eastAsia"/>
          <w:lang w:eastAsia="zh-CN"/>
        </w:rPr>
        <w:t>5</w:t>
      </w:r>
      <w:r w:rsidRPr="005D16AB">
        <w:rPr>
          <w:rFonts w:hint="eastAsia"/>
        </w:rPr>
        <w:t>：</w:t>
      </w:r>
      <w:r w:rsidR="00485477">
        <w:rPr>
          <w:rFonts w:hint="eastAsia"/>
          <w:lang w:eastAsia="zh-CN"/>
        </w:rPr>
        <w:t>控制断面</w:t>
      </w:r>
      <w:r w:rsidR="00A43ADF">
        <w:rPr>
          <w:rFonts w:hint="eastAsia"/>
          <w:lang w:eastAsia="zh-CN"/>
        </w:rPr>
        <w:t>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2E7C57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Default="00DF1462" w:rsidP="00DF146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F1462" w:rsidRDefault="002728AD" w:rsidP="00DF1462">
      <w:pPr>
        <w:ind w:left="1680" w:firstLine="420"/>
      </w:pPr>
      <w:r>
        <w:object w:dxaOrig="2298" w:dyaOrig="2796">
          <v:shape id="_x0000_i1134" type="#_x0000_t75" style="width:115.45pt;height:139.25pt" o:ole="">
            <v:imagedata r:id="rId203" o:title=""/>
          </v:shape>
          <o:OLEObject Type="Embed" ProgID="Visio.Drawing.11" ShapeID="_x0000_i1134" DrawAspect="Content" ObjectID="_1519213619" r:id="rId204"/>
        </w:objec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置日期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CO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内容描述该控制断面的监测内容，如水位、流量、水质及监测频次等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T_MIN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控制最低水位全年控制最低水位，计量单位为米，计至两位小数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T_MIN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控制最小流量全年控制最小流量，计量单位为立方米每秒，计至一位小数</w:t>
      </w:r>
    </w:p>
    <w:p w:rsidR="00141A64" w:rsidRDefault="00141A64" w:rsidP="00141A64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</w:p>
    <w:p w:rsidR="00DF1462" w:rsidRDefault="00141A64" w:rsidP="00141A64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141A64" w:rsidRDefault="00141A64" w:rsidP="00141A64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F1462" w:rsidRDefault="00DF1462" w:rsidP="00DF1462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DF1462" w:rsidRDefault="00DF1462" w:rsidP="00DF146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212C15" w:rsidRDefault="00212C15" w:rsidP="00DF146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DF1462" w:rsidRDefault="00DF1462" w:rsidP="00DF1462">
      <w:pPr>
        <w:ind w:left="1680" w:firstLine="420"/>
      </w:pPr>
    </w:p>
    <w:p w:rsidR="00DF1462" w:rsidRPr="005D16AB" w:rsidRDefault="00DF1462" w:rsidP="00DF1462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F1462" w:rsidRPr="005D16AB" w:rsidRDefault="00DF1462" w:rsidP="00DF1462">
      <w:pPr>
        <w:pStyle w:val="4"/>
        <w:ind w:left="840"/>
      </w:pPr>
      <w:r w:rsidRPr="005D16AB">
        <w:rPr>
          <w:rFonts w:hint="eastAsia"/>
        </w:rPr>
        <w:lastRenderedPageBreak/>
        <w:t>功能</w:t>
      </w:r>
      <w:r w:rsidR="00CB6354">
        <w:rPr>
          <w:rFonts w:hint="eastAsia"/>
          <w:lang w:eastAsia="zh-CN"/>
        </w:rPr>
        <w:t>6</w:t>
      </w:r>
      <w:r w:rsidRPr="005D16AB">
        <w:rPr>
          <w:rFonts w:hint="eastAsia"/>
        </w:rPr>
        <w:t>：</w:t>
      </w:r>
      <w:r w:rsidR="00EA7AB3">
        <w:rPr>
          <w:rFonts w:hint="eastAsia"/>
        </w:rPr>
        <w:t>控制断面</w:t>
      </w:r>
      <w:r w:rsidR="00000EB0">
        <w:rPr>
          <w:rFonts w:hint="eastAsia"/>
        </w:rPr>
        <w:t>信息</w:t>
      </w:r>
      <w:r w:rsidRPr="005D16AB">
        <w:rPr>
          <w:rFonts w:hint="eastAsia"/>
        </w:rPr>
        <w:t>修改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513337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Pr="005D16AB" w:rsidRDefault="00DF1462" w:rsidP="00DF146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F1462" w:rsidRPr="00B93184" w:rsidRDefault="00DF1462" w:rsidP="00DF146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236F7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943B53" w:rsidRDefault="00795D9B" w:rsidP="00795D9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943B5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SB.RB_CD </w:t>
      </w:r>
      <w:r w:rsidR="00943B5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</w:p>
    <w:p w:rsidR="00795D9B" w:rsidRDefault="00795D9B" w:rsidP="00943B53">
      <w:pPr>
        <w:autoSpaceDE w:val="0"/>
        <w:autoSpaceDN w:val="0"/>
        <w:adjustRightInd w:val="0"/>
        <w:ind w:leftChars="1300" w:left="364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SB.ST_DT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置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MON_CONT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内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MIN_Z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最低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MIN_Q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最小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QUNT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水质要求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NT 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WR_CSB_B CSB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SB.RB_CD</w:t>
      </w:r>
    </w:p>
    <w:p w:rsidR="00DF1462" w:rsidRPr="005D16AB" w:rsidRDefault="00DF1462" w:rsidP="00DF1462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F1462" w:rsidRDefault="00DF1462" w:rsidP="00DF146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CB6354"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：</w:t>
      </w:r>
      <w:r w:rsidR="002E0AEF">
        <w:rPr>
          <w:rFonts w:hint="eastAsia"/>
          <w:lang w:eastAsia="zh-CN"/>
        </w:rPr>
        <w:t>控制断面信息</w:t>
      </w:r>
      <w:r>
        <w:rPr>
          <w:rFonts w:hint="eastAsia"/>
          <w:lang w:eastAsia="zh-CN"/>
        </w:rPr>
        <w:t>删除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F46C7C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Pr="005D16AB" w:rsidRDefault="00DF1462" w:rsidP="00DF146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F1462" w:rsidRDefault="00DF1462" w:rsidP="00DF146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DF1462" w:rsidRPr="005D16AB" w:rsidRDefault="00DF1462" w:rsidP="00DF1462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CSB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</w:t>
      </w:r>
      <w:r>
        <w:rPr>
          <w:rFonts w:hint="eastAsia"/>
        </w:rPr>
        <w:lastRenderedPageBreak/>
        <w:t>左侧列表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并提示“删除成功”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“否”取消删除操作。</w:t>
      </w:r>
    </w:p>
    <w:p w:rsidR="0054757F" w:rsidRPr="005D16AB" w:rsidRDefault="0054757F" w:rsidP="00547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034A1A">
        <w:rPr>
          <w:rFonts w:hint="eastAsia"/>
          <w:lang w:eastAsia="zh-CN"/>
        </w:rPr>
        <w:t>8</w:t>
      </w:r>
      <w:r w:rsidRPr="005D16AB">
        <w:rPr>
          <w:rFonts w:hint="eastAsia"/>
        </w:rPr>
        <w:t>：</w:t>
      </w:r>
      <w:r w:rsidR="00395FB0">
        <w:rPr>
          <w:rFonts w:hint="eastAsia"/>
          <w:lang w:eastAsia="zh-CN"/>
        </w:rPr>
        <w:t>水功能区监测</w:t>
      </w:r>
      <w:r>
        <w:rPr>
          <w:rFonts w:hint="eastAsia"/>
          <w:lang w:eastAsia="zh-CN"/>
        </w:rPr>
        <w:t>断面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26D30">
        <w:rPr>
          <w:rFonts w:hint="eastAsia"/>
        </w:rPr>
        <w:t>水功能区监测</w:t>
      </w:r>
      <w:r w:rsidR="00F95340">
        <w:rPr>
          <w:rFonts w:hint="eastAsia"/>
        </w:rPr>
        <w:t>断面</w:t>
      </w:r>
      <w:r w:rsidRPr="005D16AB">
        <w:rPr>
          <w:rFonts w:hint="eastAsia"/>
        </w:rPr>
        <w:t>”标签</w:t>
      </w:r>
    </w:p>
    <w:p w:rsidR="0054757F" w:rsidRDefault="0054757F" w:rsidP="0054757F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54757F" w:rsidRPr="00D515F5" w:rsidRDefault="00D515F5" w:rsidP="0054757F">
      <w:pPr>
        <w:ind w:left="1680" w:firstLine="420"/>
        <w:rPr>
          <w:b/>
        </w:rPr>
      </w:pPr>
      <w:r>
        <w:object w:dxaOrig="2398" w:dyaOrig="2556">
          <v:shape id="_x0000_i1135" type="#_x0000_t75" style="width:120.25pt;height:127.7pt" o:ole="">
            <v:imagedata r:id="rId205" o:title=""/>
          </v:shape>
          <o:OLEObject Type="Embed" ProgID="Visio.Drawing.11" ShapeID="_x0000_i1135" DrawAspect="Content" ObjectID="_1519213620" r:id="rId206"/>
        </w:objec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置日期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CO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内容</w:t>
      </w:r>
    </w:p>
    <w:p w:rsidR="008669F6" w:rsidRDefault="008669F6" w:rsidP="0056194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S_WF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游水功能区代码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652B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9652B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8669F6" w:rsidRDefault="008669F6" w:rsidP="0056194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OWN_WF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下游水功能区代码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）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54757F" w:rsidRDefault="0054757F" w:rsidP="0054757F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54757F" w:rsidRDefault="0054757F" w:rsidP="0054757F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54757F" w:rsidRDefault="0054757F" w:rsidP="00547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54757F" w:rsidRDefault="0054757F" w:rsidP="00547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54757F" w:rsidRDefault="0054757F" w:rsidP="0054757F">
      <w:pPr>
        <w:ind w:left="1680" w:firstLine="420"/>
      </w:pPr>
    </w:p>
    <w:p w:rsidR="0054757F" w:rsidRPr="005D16AB" w:rsidRDefault="0054757F" w:rsidP="0054757F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</w:t>
      </w:r>
      <w:r w:rsidRPr="005D16AB">
        <w:rPr>
          <w:rFonts w:hint="eastAsia"/>
        </w:rPr>
        <w:lastRenderedPageBreak/>
        <w:t>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Pr="005D16AB" w:rsidRDefault="0054757F" w:rsidP="0054757F">
      <w:pPr>
        <w:pStyle w:val="4"/>
        <w:ind w:left="840"/>
      </w:pPr>
      <w:r w:rsidRPr="005D16AB">
        <w:rPr>
          <w:rFonts w:hint="eastAsia"/>
        </w:rPr>
        <w:t>功能</w:t>
      </w:r>
      <w:r w:rsidR="00034A1A">
        <w:rPr>
          <w:rFonts w:hint="eastAsia"/>
          <w:lang w:eastAsia="zh-CN"/>
        </w:rPr>
        <w:t>9</w:t>
      </w:r>
      <w:r w:rsidRPr="005D16AB">
        <w:rPr>
          <w:rFonts w:hint="eastAsia"/>
        </w:rPr>
        <w:t>：</w:t>
      </w:r>
      <w:r w:rsidR="00395FB0">
        <w:rPr>
          <w:rFonts w:hint="eastAsia"/>
          <w:lang w:eastAsia="zh-CN"/>
        </w:rPr>
        <w:t>水功能区监测</w:t>
      </w:r>
      <w:r>
        <w:rPr>
          <w:rFonts w:hint="eastAsia"/>
        </w:rPr>
        <w:t>断面信息</w:t>
      </w:r>
      <w:r w:rsidRPr="005D16AB">
        <w:rPr>
          <w:rFonts w:hint="eastAsia"/>
        </w:rPr>
        <w:t>修改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BB704F">
        <w:rPr>
          <w:rFonts w:hint="eastAsia"/>
        </w:rPr>
        <w:t>水功能区监测断面</w:t>
      </w:r>
      <w:r w:rsidRPr="005D16AB">
        <w:rPr>
          <w:rFonts w:hint="eastAsia"/>
        </w:rPr>
        <w:t>”标签</w:t>
      </w:r>
    </w:p>
    <w:p w:rsidR="0054757F" w:rsidRPr="005D16AB" w:rsidRDefault="0054757F" w:rsidP="00547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4757F" w:rsidRPr="00B93184" w:rsidRDefault="0054757F" w:rsidP="0054757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48583A" w:rsidRDefault="002E3997" w:rsidP="004F07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48583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FZB.RB_</w:t>
      </w:r>
      <w:proofErr w:type="gramStart"/>
      <w:r w:rsidR="0048583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D </w:t>
      </w:r>
      <w:r w:rsidR="0048583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proofErr w:type="gramEnd"/>
    </w:p>
    <w:p w:rsidR="002E3997" w:rsidRDefault="002E3997" w:rsidP="0048583A">
      <w:pPr>
        <w:autoSpaceDE w:val="0"/>
        <w:autoSpaceDN w:val="0"/>
        <w:adjustRightInd w:val="0"/>
        <w:ind w:leftChars="1300" w:left="364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FZB.ST_DT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置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4F290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MON_CONT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内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US_WFC_CD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UP.WFZ_NM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DOWN_WFC_CD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DOWN.WFZ_NM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NT  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B_B             WFZ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_B              U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_B              DOWN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RB_CD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US_WFC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UP.WFZ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2E3997" w:rsidRDefault="002E3997" w:rsidP="002E39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DOWN_WFC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OWN.WFZ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443EE6" w:rsidRDefault="00443EE6" w:rsidP="002E39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54757F" w:rsidRPr="005D16AB" w:rsidRDefault="0054757F" w:rsidP="0054757F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Default="0054757F" w:rsidP="00547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034A1A"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：</w:t>
      </w:r>
      <w:r w:rsidR="00FC45E3">
        <w:rPr>
          <w:rFonts w:hint="eastAsia"/>
          <w:lang w:eastAsia="zh-CN"/>
        </w:rPr>
        <w:t>水功能区监测</w:t>
      </w:r>
      <w:r>
        <w:rPr>
          <w:rFonts w:hint="eastAsia"/>
          <w:lang w:eastAsia="zh-CN"/>
        </w:rPr>
        <w:t>断面信息删除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54757F" w:rsidRPr="005D16AB" w:rsidRDefault="0054757F" w:rsidP="00547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4757F" w:rsidRDefault="0054757F" w:rsidP="0054757F">
      <w:pPr>
        <w:ind w:left="1680" w:firstLine="420"/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54757F" w:rsidRPr="005D16AB" w:rsidRDefault="0054757F" w:rsidP="0054757F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</w:t>
      </w:r>
      <w:r w:rsidR="00A91B60">
        <w:rPr>
          <w:rFonts w:hint="eastAsia"/>
          <w:b/>
          <w:color w:val="FF0000"/>
        </w:rPr>
        <w:t>WFZB</w:t>
      </w:r>
      <w:r w:rsidRPr="00EC7E2D">
        <w:rPr>
          <w:rFonts w:hint="eastAsia"/>
          <w:b/>
          <w:color w:val="FF0000"/>
        </w:rPr>
        <w:t>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并提示“删除成功”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“否”取消删除操作。</w:t>
      </w:r>
    </w:p>
    <w:p w:rsidR="00DE5E7D" w:rsidRPr="005D16AB" w:rsidRDefault="00DE5E7D" w:rsidP="00DE5E7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803D7B">
        <w:rPr>
          <w:rFonts w:hint="eastAsia"/>
          <w:lang w:eastAsia="zh-CN"/>
        </w:rPr>
        <w:t>11</w:t>
      </w:r>
      <w:r w:rsidRPr="005D16AB">
        <w:rPr>
          <w:rFonts w:hint="eastAsia"/>
        </w:rPr>
        <w:t>：</w:t>
      </w:r>
      <w:r w:rsidR="004F290E">
        <w:rPr>
          <w:rFonts w:hint="eastAsia"/>
          <w:lang w:eastAsia="zh-CN"/>
        </w:rPr>
        <w:t>行政区界</w:t>
      </w:r>
      <w:r>
        <w:rPr>
          <w:rFonts w:hint="eastAsia"/>
          <w:lang w:eastAsia="zh-CN"/>
        </w:rPr>
        <w:t>断面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4F290E">
        <w:rPr>
          <w:rFonts w:hint="eastAsia"/>
        </w:rPr>
        <w:t>行政区界断面</w:t>
      </w:r>
      <w:r w:rsidRPr="005D16AB">
        <w:rPr>
          <w:rFonts w:hint="eastAsia"/>
        </w:rPr>
        <w:t>”标签</w:t>
      </w:r>
    </w:p>
    <w:p w:rsidR="00DE5E7D" w:rsidRDefault="00DE5E7D" w:rsidP="00DE5E7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E5E7D" w:rsidRPr="00D515F5" w:rsidRDefault="007F0F59" w:rsidP="00DE5E7D">
      <w:pPr>
        <w:ind w:left="1680" w:firstLine="420"/>
        <w:rPr>
          <w:b/>
        </w:rPr>
      </w:pPr>
      <w:r>
        <w:object w:dxaOrig="2398" w:dyaOrig="3035">
          <v:shape id="_x0000_i1136" type="#_x0000_t75" style="width:120.25pt;height:151.45pt" o:ole="">
            <v:imagedata r:id="rId207" o:title=""/>
          </v:shape>
          <o:OLEObject Type="Embed" ProgID="Visio.Drawing.11" ShapeID="_x0000_i1136" DrawAspect="Content" ObjectID="_1519213621" r:id="rId208"/>
        </w:objec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B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行政区界断面级别</w:t>
      </w:r>
    </w:p>
    <w:p w:rsidR="00853419" w:rsidRDefault="00853419" w:rsidP="00C078F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S_AD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游行政区划代码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C078F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OWN_AD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下游行政区划代码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(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UP_ORG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级主管单位代码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OM_ASS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始考核日期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J_AI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主要考核指标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DE5E7D" w:rsidRDefault="00DE5E7D" w:rsidP="00DE5E7D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E5E7D" w:rsidRDefault="00DE5E7D" w:rsidP="00DE5E7D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DE5E7D" w:rsidRDefault="00DE5E7D" w:rsidP="00DE5E7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DE5E7D" w:rsidRDefault="00DE5E7D" w:rsidP="00DE5E7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DE5E7D" w:rsidRDefault="00DE5E7D" w:rsidP="00DE5E7D">
      <w:pPr>
        <w:ind w:left="1680" w:firstLine="420"/>
      </w:pPr>
    </w:p>
    <w:p w:rsidR="00DE5E7D" w:rsidRPr="005D16AB" w:rsidRDefault="00DE5E7D" w:rsidP="00DE5E7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Pr="005D16AB" w:rsidRDefault="00DE5E7D" w:rsidP="00DE5E7D">
      <w:pPr>
        <w:pStyle w:val="4"/>
        <w:ind w:left="840"/>
      </w:pPr>
      <w:r w:rsidRPr="005D16AB">
        <w:rPr>
          <w:rFonts w:hint="eastAsia"/>
        </w:rPr>
        <w:t>功能</w:t>
      </w:r>
      <w:r w:rsidR="00694F3A">
        <w:rPr>
          <w:rFonts w:hint="eastAsia"/>
          <w:lang w:eastAsia="zh-CN"/>
        </w:rPr>
        <w:t>12</w:t>
      </w:r>
      <w:r w:rsidRPr="005D16AB">
        <w:rPr>
          <w:rFonts w:hint="eastAsia"/>
        </w:rPr>
        <w:t>：</w:t>
      </w:r>
      <w:r w:rsidR="00694F3A">
        <w:rPr>
          <w:rFonts w:hint="eastAsia"/>
          <w:lang w:eastAsia="zh-CN"/>
        </w:rPr>
        <w:t>行政区界断面</w:t>
      </w:r>
      <w:r>
        <w:rPr>
          <w:rFonts w:hint="eastAsia"/>
        </w:rPr>
        <w:t>信息</w:t>
      </w:r>
      <w:r w:rsidRPr="005D16AB">
        <w:rPr>
          <w:rFonts w:hint="eastAsia"/>
        </w:rPr>
        <w:t>修改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694F3A">
        <w:rPr>
          <w:rFonts w:hint="eastAsia"/>
        </w:rPr>
        <w:t>行政区界断面</w:t>
      </w:r>
      <w:r w:rsidRPr="005D16AB">
        <w:rPr>
          <w:rFonts w:hint="eastAsia"/>
        </w:rPr>
        <w:t>”标签</w:t>
      </w:r>
    </w:p>
    <w:p w:rsidR="00DE5E7D" w:rsidRPr="005D16AB" w:rsidRDefault="00DE5E7D" w:rsidP="00DE5E7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E5E7D" w:rsidRPr="00B93184" w:rsidRDefault="00DE5E7D" w:rsidP="00DE5E7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DA662F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DA66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B.RB_</w:t>
      </w:r>
      <w:proofErr w:type="gramStart"/>
      <w:r w:rsidR="00DA66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D </w:t>
      </w:r>
      <w:r w:rsidR="00DA662F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proofErr w:type="gramEnd"/>
    </w:p>
    <w:p w:rsidR="00E362D4" w:rsidRDefault="00E362D4" w:rsidP="00DA662F">
      <w:pPr>
        <w:autoSpaceDE w:val="0"/>
        <w:autoSpaceDN w:val="0"/>
        <w:adjustRightInd w:val="0"/>
        <w:ind w:leftChars="1250" w:left="3500" w:firstLine="2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AB.AB_G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级别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G.AB_G_NM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US_AD_CD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行政区划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UP.AD_NM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行政区划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DOWN_AD_CD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行政区划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DOWN.AD_NM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行政区划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SUP_ORG_CD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级主管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ORG.ORG_NM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级主管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FROM_ASS_DT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考核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MAJ_AI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主要考核指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NT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B_B               A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P_WR_AB_G             AB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_B               U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_B               DOW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MA_B             ORG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RB_CD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AB_G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G.AB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US_AD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UP.AD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DOWN_AD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OWN.AD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SUP_ORG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RG.ORG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DE5E7D" w:rsidRPr="00E362D4" w:rsidRDefault="00DE5E7D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E5E7D" w:rsidRPr="005D16AB" w:rsidRDefault="00DE5E7D" w:rsidP="00DE5E7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Default="00DE5E7D" w:rsidP="00DE5E7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1</w:t>
      </w:r>
      <w:r w:rsidR="00404EBC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水功能区监测断面信息删除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E5E7D" w:rsidRPr="005D16AB" w:rsidRDefault="00DE5E7D" w:rsidP="00DE5E7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E5E7D" w:rsidRDefault="00DE5E7D" w:rsidP="00DE5E7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DE5E7D" w:rsidRPr="005D16AB" w:rsidRDefault="00DE5E7D" w:rsidP="00DE5E7D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</w:t>
      </w:r>
      <w:r w:rsidR="00512B8F">
        <w:rPr>
          <w:rFonts w:hint="eastAsia"/>
          <w:b/>
          <w:color w:val="FF0000"/>
        </w:rPr>
        <w:t>AB</w:t>
      </w:r>
      <w:r w:rsidRPr="00EC7E2D">
        <w:rPr>
          <w:rFonts w:hint="eastAsia"/>
          <w:b/>
          <w:color w:val="FF0000"/>
        </w:rPr>
        <w:t>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并提示“删除成功”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“否”取消删除操作。</w:t>
      </w:r>
    </w:p>
    <w:p w:rsidR="00903664" w:rsidRDefault="00903664" w:rsidP="0090366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14：显示河道断面与水文监测站的关系</w:t>
      </w:r>
    </w:p>
    <w:p w:rsidR="00E83CE8" w:rsidRPr="005D16AB" w:rsidRDefault="00E83CE8" w:rsidP="00E83CE8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DF5A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DF5A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E83CE8" w:rsidRDefault="00E83CE8" w:rsidP="00E83CE8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E83CE8" w:rsidRDefault="00E83CE8" w:rsidP="00E83CE8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文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E83CE8" w:rsidRDefault="00E83CE8" w:rsidP="00E83CE8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按类别，</w:t>
      </w:r>
      <w:r>
        <w:rPr>
          <w:rFonts w:hint="eastAsia"/>
          <w:color w:val="FF0000"/>
          <w:lang w:val="x-none"/>
        </w:rPr>
        <w:t>group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E83CE8" w:rsidRDefault="00E83CE8" w:rsidP="00E83CE8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lastRenderedPageBreak/>
        <w:t>显示项目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E83CE8" w:rsidRDefault="00E83CE8" w:rsidP="00E83CE8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V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E83CE8" w:rsidRPr="001246F8" w:rsidRDefault="00E83CE8" w:rsidP="00E83CE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83CE8" w:rsidRDefault="00E83CE8" w:rsidP="00E83CE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824C15" w:rsidRPr="00E83CE8" w:rsidRDefault="00824C15" w:rsidP="00824C15"/>
    <w:p w:rsidR="0011473C" w:rsidRPr="005D16AB" w:rsidRDefault="00254BE0" w:rsidP="00D15289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E30125">
        <w:rPr>
          <w:rFonts w:hint="eastAsia"/>
        </w:rPr>
        <w:t>3</w:t>
      </w:r>
      <w:r w:rsidR="006A65E2" w:rsidRPr="005D16AB">
        <w:rPr>
          <w:rFonts w:hint="eastAsia"/>
        </w:rPr>
        <w:t xml:space="preserve"> </w:t>
      </w:r>
      <w:r w:rsidR="0011473C" w:rsidRPr="005D16AB">
        <w:rPr>
          <w:rFonts w:hint="eastAsia"/>
        </w:rPr>
        <w:t>重点水功能区信息数据库</w:t>
      </w:r>
      <w:r w:rsidR="002E15ED">
        <w:rPr>
          <w:rFonts w:hint="eastAsia"/>
        </w:rPr>
        <w:t xml:space="preserve"> 【李慧】</w:t>
      </w:r>
    </w:p>
    <w:p w:rsidR="009B4896" w:rsidRDefault="00B610B8" w:rsidP="005C2186">
      <w:pPr>
        <w:ind w:left="700" w:firstLine="420"/>
      </w:pPr>
      <w:r>
        <w:object w:dxaOrig="6441" w:dyaOrig="6774">
          <v:shape id="_x0000_i1137" type="#_x0000_t75" style="width:236.4pt;height:249.3pt" o:ole="">
            <v:imagedata r:id="rId209" o:title=""/>
          </v:shape>
          <o:OLEObject Type="Embed" ProgID="Visio.Drawing.11" ShapeID="_x0000_i1137" DrawAspect="Content" ObjectID="_1519213622" r:id="rId210"/>
        </w:object>
      </w:r>
    </w:p>
    <w:p w:rsidR="005C2186" w:rsidRDefault="009B4896" w:rsidP="005C2186">
      <w:pPr>
        <w:ind w:left="700" w:firstLine="420"/>
      </w:pPr>
      <w:r>
        <w:object w:dxaOrig="2451" w:dyaOrig="2316">
          <v:shape id="_x0000_i1138" type="#_x0000_t75" style="width:122.95pt;height:115.45pt" o:ole="">
            <v:imagedata r:id="rId211" o:title=""/>
          </v:shape>
          <o:OLEObject Type="Embed" ProgID="Visio.Drawing.11" ShapeID="_x0000_i1138" DrawAspect="Content" ObjectID="_1519213623" r:id="rId212"/>
        </w:object>
      </w:r>
      <w:r>
        <w:rPr>
          <w:rFonts w:hint="eastAsia"/>
        </w:rPr>
        <w:t xml:space="preserve"> </w:t>
      </w:r>
      <w:r>
        <w:object w:dxaOrig="2756" w:dyaOrig="1666">
          <v:shape id="_x0000_i1139" type="#_x0000_t75" style="width:137.9pt;height:83.55pt" o:ole="">
            <v:imagedata r:id="rId213" o:title=""/>
          </v:shape>
          <o:OLEObject Type="Embed" ProgID="Visio.Drawing.11" ShapeID="_x0000_i1139" DrawAspect="Content" ObjectID="_1519213624" r:id="rId214"/>
        </w:object>
      </w:r>
    </w:p>
    <w:p w:rsidR="005C2186" w:rsidRDefault="005C2186" w:rsidP="005C218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5C2186" w:rsidRDefault="005C2186" w:rsidP="005C218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BD1DB0" w:rsidRDefault="005C2186" w:rsidP="00BD1DB0">
      <w:pPr>
        <w:ind w:left="700" w:firstLine="420"/>
      </w:pPr>
      <w:r w:rsidRPr="005D16AB">
        <w:rPr>
          <w:rFonts w:hint="eastAsia"/>
        </w:rPr>
        <w:t>文件名：</w:t>
      </w:r>
      <w:r w:rsidR="00BD1DB0" w:rsidRPr="005D16AB">
        <w:rPr>
          <w:rFonts w:hint="eastAsia"/>
        </w:rPr>
        <w:t>/mgmb/shuigongnengqu.js</w:t>
      </w:r>
    </w:p>
    <w:p w:rsidR="005C2186" w:rsidRPr="008E5122" w:rsidRDefault="005C2186" w:rsidP="005C2186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="00F17381" w:rsidRPr="00F17381">
        <w:t>WR_WFZ_B</w:t>
      </w:r>
      <w:r w:rsidRPr="005D16AB">
        <w:rPr>
          <w:rFonts w:hint="eastAsia"/>
        </w:rPr>
        <w:t>、</w:t>
      </w:r>
      <w:r w:rsidR="00C5288C" w:rsidRPr="00C5288C">
        <w:rPr>
          <w:rFonts w:ascii="Courier New" w:hAnsi="Courier New" w:cs="Courier New" w:hint="eastAsia"/>
          <w:color w:val="000000"/>
          <w:kern w:val="0"/>
          <w:sz w:val="20"/>
          <w:szCs w:val="20"/>
        </w:rPr>
        <w:t>mgmb_</w:t>
      </w:r>
      <w:r w:rsidR="00C5288C" w:rsidRPr="00C5288C">
        <w:rPr>
          <w:rFonts w:ascii="Courier New" w:hAnsi="Courier New" w:cs="Courier New" w:hint="eastAsia"/>
          <w:color w:val="000000"/>
          <w:kern w:val="0"/>
          <w:sz w:val="20"/>
          <w:szCs w:val="20"/>
        </w:rPr>
        <w:t>水功能区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5C2186" w:rsidRDefault="005C2186" w:rsidP="005C218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5C2186" w:rsidRDefault="005C2186" w:rsidP="005C218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5C2186" w:rsidRDefault="005C2186" w:rsidP="005C2186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A26EC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hint="eastAsia"/>
          <w:lang w:val="x-none"/>
        </w:rPr>
        <w:t>信息列表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43A70" w:rsidRDefault="00343A70" w:rsidP="00343A7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等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43A70" w:rsidRDefault="001F36A4" w:rsidP="00343A70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343A7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名称</w:t>
      </w:r>
      <w:r w:rsidR="00343A70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</w:p>
    <w:p w:rsidR="001F36A4" w:rsidRDefault="001F36A4" w:rsidP="00343A70">
      <w:pPr>
        <w:autoSpaceDE w:val="0"/>
        <w:autoSpaceDN w:val="0"/>
        <w:adjustRightInd w:val="0"/>
        <w:ind w:leftChars="850" w:left="238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73E80" w:rsidRDefault="001F36A4" w:rsidP="00F73E8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</w:p>
    <w:p w:rsidR="001F36A4" w:rsidRDefault="001F36A4" w:rsidP="00C1018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5C2186" w:rsidRDefault="005C2186" w:rsidP="005C218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5C2186" w:rsidRDefault="005C2186" w:rsidP="005C218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hint="eastAsia"/>
          <w:lang w:val="x-none"/>
        </w:rPr>
        <w:t>信息</w:t>
      </w:r>
    </w:p>
    <w:p w:rsidR="005C2186" w:rsidRPr="00CC3E35" w:rsidRDefault="005C2186" w:rsidP="005C218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等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850" w:left="238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483E4C" w:rsidRDefault="00483E4C" w:rsidP="00483E4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</w:p>
    <w:p w:rsidR="005C2186" w:rsidRDefault="005C2186" w:rsidP="005C218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C1018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AC73FE" w:rsidRDefault="00AC73FE" w:rsidP="00AC73F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</w:p>
    <w:p w:rsidR="005C2186" w:rsidRDefault="005C2186" w:rsidP="005C218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5C2186" w:rsidRPr="005D16AB" w:rsidRDefault="005C2186" w:rsidP="005C218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条件：</w:t>
      </w:r>
      <w:r w:rsidR="0038329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>= null</w:t>
      </w:r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5C2186" w:rsidRDefault="005C2186" w:rsidP="005C2186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5C2186" w:rsidRDefault="005C2186" w:rsidP="005C2186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5C2186" w:rsidRDefault="00D0352B" w:rsidP="005C2186">
      <w:pPr>
        <w:ind w:left="1680" w:firstLine="420"/>
      </w:pPr>
      <w:r>
        <w:object w:dxaOrig="1993" w:dyaOrig="3996">
          <v:shape id="_x0000_i1140" type="#_x0000_t75" style="width:86.95pt;height:174.55pt" o:ole="">
            <v:imagedata r:id="rId215" o:title=""/>
          </v:shape>
          <o:OLEObject Type="Embed" ProgID="Visio.Drawing.11" ShapeID="_x0000_i1140" DrawAspect="Content" ObjectID="_1519213625" r:id="rId216"/>
        </w:object>
      </w:r>
      <w:r w:rsidR="005C2186">
        <w:t xml:space="preserve"> </w:t>
      </w:r>
      <w:r>
        <w:object w:dxaOrig="2451" w:dyaOrig="1836">
          <v:shape id="_x0000_i1141" type="#_x0000_t75" style="width:95.75pt;height:71.3pt" o:ole="">
            <v:imagedata r:id="rId217" o:title=""/>
          </v:shape>
          <o:OLEObject Type="Embed" ProgID="Visio.Drawing.11" ShapeID="_x0000_i1141" DrawAspect="Content" ObjectID="_1519213626" r:id="rId218"/>
        </w:object>
      </w:r>
      <w:r>
        <w:object w:dxaOrig="2623" w:dyaOrig="1426">
          <v:shape id="_x0000_i1142" type="#_x0000_t75" style="width:114.8pt;height:62.5pt" o:ole="">
            <v:imagedata r:id="rId219" o:title=""/>
          </v:shape>
          <o:OLEObject Type="Embed" ProgID="Visio.Drawing.11" ShapeID="_x0000_i1142" DrawAspect="Content" ObjectID="_1519213627" r:id="rId220"/>
        </w:objec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代码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名称</w:t>
      </w:r>
    </w:p>
    <w:p w:rsidR="00922CC7" w:rsidRDefault="00922CC7" w:rsidP="0022363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FUN_SE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功能排序</w:t>
      </w:r>
      <w:r w:rsidR="0094472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对水功能区的主辅功能按次序排列而形成的汉字字符串描述</w:t>
      </w:r>
    </w:p>
    <w:p w:rsidR="00922CC7" w:rsidRPr="00944724" w:rsidRDefault="00922CC7" w:rsidP="0022363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-- 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WFZ_STAR : 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水功能区起始断面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断面代码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非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uuid</w:t>
      </w:r>
      <w:r w:rsidR="00BA6BAA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BA6BAA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（弹出窗口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lastRenderedPageBreak/>
        <w:t>sql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参考模块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22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D8353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1</w:t>
      </w:r>
      <w:r w:rsidR="00BA6BAA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）</w:t>
      </w:r>
    </w:p>
    <w:p w:rsidR="00922CC7" w:rsidRDefault="00922CC7" w:rsidP="0022363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-- 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WFZ_END : 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水功能区终止断面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面代码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非</w:t>
      </w:r>
      <w:r w:rsidR="00944724" w:rsidRPr="0094472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uuid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（弹出窗口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sql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参考模块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22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1</w:t>
      </w:r>
      <w:r w:rsidR="007C1CBD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）</w:t>
      </w:r>
    </w:p>
    <w:p w:rsidR="001E260D" w:rsidRPr="00944724" w:rsidRDefault="001E260D" w:rsidP="0022363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（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WFZ_STAR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、</w:t>
      </w:r>
      <w:r w:rsidRPr="0094472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WFZ_END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2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个断面不能是同一个断面值）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面积计量单位为平方公里，计至两位小数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长度计量单位为千米，计至两位小数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LW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最低水位计量单位为米，计至两位小数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WQ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功能区水质目标</w:t>
      </w:r>
      <w:r w:rsidR="009C096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C096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模块</w:t>
      </w:r>
      <w:r w:rsidR="009C096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12</w:t>
      </w:r>
      <w:r w:rsidR="009C096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，</w:t>
      </w:r>
      <w:r w:rsidR="009C096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wq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控级别</w:t>
      </w:r>
      <w:r w:rsidR="00BE047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BE047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模块</w:t>
      </w:r>
      <w:r w:rsidR="00BE047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3.16 </w:t>
      </w:r>
      <w:r w:rsidR="00BE047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BE0472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on_g</w:t>
      </w:r>
    </w:p>
    <w:p w:rsidR="00922CC7" w:rsidRDefault="00922CC7" w:rsidP="009447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4814C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A37C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</w:t>
      </w:r>
      <w:r w:rsidR="004814C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2B106E" w:rsidRDefault="00922CC7" w:rsidP="00922CC7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263EF6" w:rsidRDefault="00263EF6" w:rsidP="00263EF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水体主体名称</w:t>
      </w: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 </w:t>
      </w: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弹出窗口单选，参考模块</w:t>
      </w: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</w:p>
    <w:p w:rsidR="005C2186" w:rsidRDefault="005C2186" w:rsidP="00922CC7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5C2186" w:rsidRDefault="005C2186" w:rsidP="005C2186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5C2186" w:rsidRPr="00F20D1E" w:rsidRDefault="005C2186" w:rsidP="005C218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5C2186" w:rsidRDefault="005C2186" w:rsidP="005C2186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5C2186" w:rsidRDefault="005C2186" w:rsidP="005C2186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5C2186" w:rsidRDefault="005C2186" w:rsidP="005C2186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EE258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FZ_CD</w:t>
      </w:r>
    </w:p>
    <w:p w:rsidR="005C2186" w:rsidRDefault="001E17D3" w:rsidP="005C2186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 w:rsidR="005C218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5C2186">
        <w:rPr>
          <w:rFonts w:hint="eastAsia"/>
        </w:rPr>
        <w:t xml:space="preserve">, </w:t>
      </w:r>
      <w:r w:rsidR="005C2186">
        <w:rPr>
          <w:rFonts w:hint="eastAsia"/>
        </w:rPr>
        <w:t>自动生成</w:t>
      </w:r>
      <w:r w:rsidR="005C2186">
        <w:rPr>
          <w:rFonts w:hint="eastAsia"/>
        </w:rPr>
        <w:t>uuid</w:t>
      </w:r>
    </w:p>
    <w:p w:rsidR="005C2186" w:rsidRDefault="005C2186" w:rsidP="005C2186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5C2186" w:rsidRDefault="005C2186" w:rsidP="005C2186">
      <w:pPr>
        <w:ind w:left="1680" w:firstLine="420"/>
      </w:pPr>
    </w:p>
    <w:p w:rsidR="005C2186" w:rsidRPr="005D16AB" w:rsidRDefault="005C2186" w:rsidP="005C2186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C2186" w:rsidRPr="005D16AB" w:rsidRDefault="005C2186" w:rsidP="005C2186">
      <w:pPr>
        <w:pStyle w:val="4"/>
        <w:ind w:left="840"/>
      </w:pPr>
      <w:r w:rsidRPr="005D16AB">
        <w:rPr>
          <w:rFonts w:hint="eastAsia"/>
        </w:rPr>
        <w:t>功能3：修改</w:t>
      </w:r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条件：</w:t>
      </w:r>
      <w:r w:rsidR="003763E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5C2186" w:rsidRPr="005D16AB" w:rsidRDefault="005C2186" w:rsidP="005C218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C2186" w:rsidRPr="00B93184" w:rsidRDefault="005C2186" w:rsidP="005C2186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9106A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功能排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起始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终止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最低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ED0DF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ED0DF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F4329" w:rsidRDefault="00EF4329" w:rsidP="00ED0DF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等级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等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ED0DF8" w:rsidRDefault="00ED0DF8" w:rsidP="00986B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C2186" w:rsidRPr="005D16AB" w:rsidRDefault="005C2186" w:rsidP="005C2186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C2186" w:rsidRDefault="005C2186" w:rsidP="005C2186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条件：</w:t>
      </w:r>
      <w:r w:rsidR="00DC2A0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功能区</w:t>
      </w:r>
      <w:r w:rsidR="00DC2A0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5C2186" w:rsidRPr="005D16AB" w:rsidRDefault="005C2186" w:rsidP="005C218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5C2186" w:rsidRPr="005D16AB" w:rsidRDefault="005C2186" w:rsidP="005C218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C2186" w:rsidRDefault="005C2186" w:rsidP="005C2186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5C2186" w:rsidRPr="005D16AB" w:rsidRDefault="005C2186" w:rsidP="005C2186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</w:t>
      </w:r>
      <w:r>
        <w:rPr>
          <w:rFonts w:hint="eastAsia"/>
        </w:rPr>
        <w:lastRenderedPageBreak/>
        <w:t>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C2186" w:rsidRDefault="005C2186" w:rsidP="005C2186">
      <w:pPr>
        <w:ind w:left="1680" w:firstLine="420"/>
      </w:pPr>
      <w:r>
        <w:rPr>
          <w:rFonts w:hint="eastAsia"/>
        </w:rPr>
        <w:t>并提示“删除成功”</w:t>
      </w:r>
    </w:p>
    <w:p w:rsidR="005C2186" w:rsidRDefault="005C2186" w:rsidP="005C2186">
      <w:pPr>
        <w:ind w:left="1680" w:firstLine="420"/>
      </w:pPr>
      <w:r>
        <w:rPr>
          <w:rFonts w:hint="eastAsia"/>
        </w:rPr>
        <w:t>“否”取消删除操作。</w:t>
      </w:r>
    </w:p>
    <w:p w:rsidR="005C2186" w:rsidRPr="005D16AB" w:rsidRDefault="005C2186" w:rsidP="005C218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5C2186" w:rsidRPr="005D16AB" w:rsidRDefault="005C2186" w:rsidP="005C2186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5C2186" w:rsidRPr="005D16AB" w:rsidRDefault="005C2186" w:rsidP="005C2186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5C2186" w:rsidRPr="005D16AB" w:rsidRDefault="005C2186" w:rsidP="005C2186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5C2186" w:rsidRPr="005D16AB" w:rsidRDefault="005C2186" w:rsidP="005C2186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5C2186" w:rsidRDefault="005C2186" w:rsidP="005C2186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EB1A4A" w:rsidRDefault="00EB1A4A" w:rsidP="00EB1A4A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1E49E7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</w:t>
      </w:r>
      <w:r w:rsidR="001E49E7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水功能区</w:t>
      </w:r>
      <w:r w:rsidR="005F7C6E">
        <w:rPr>
          <w:rFonts w:hint="eastAsia"/>
          <w:lang w:eastAsia="zh-CN"/>
        </w:rPr>
        <w:t>与水文测站关系</w:t>
      </w:r>
    </w:p>
    <w:p w:rsidR="0062759E" w:rsidRPr="005D16AB" w:rsidRDefault="0062759E" w:rsidP="0062759E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377239">
        <w:rPr>
          <w:rFonts w:hint="eastAsia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62759E" w:rsidRDefault="0062759E" w:rsidP="0062759E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62759E" w:rsidRDefault="0062759E" w:rsidP="0062759E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文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62759E" w:rsidRDefault="0062759E" w:rsidP="0062759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按类别，</w:t>
      </w:r>
      <w:r>
        <w:rPr>
          <w:rFonts w:hint="eastAsia"/>
          <w:color w:val="FF0000"/>
          <w:lang w:val="x-none"/>
        </w:rPr>
        <w:t>group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62759E" w:rsidRDefault="0062759E" w:rsidP="0062759E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62759E" w:rsidRDefault="0062759E" w:rsidP="0062759E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</w:t>
      </w:r>
      <w:r w:rsidR="00742758">
        <w:rPr>
          <w:rFonts w:hint="eastAsia"/>
        </w:rPr>
        <w:t>水功能区</w:t>
      </w:r>
      <w:r>
        <w:rPr>
          <w:rFonts w:hint="eastAsia"/>
          <w:lang w:val="x-none"/>
        </w:rPr>
        <w:t>对应的</w:t>
      </w:r>
      <w:r w:rsidR="009633DB">
        <w:rPr>
          <w:rFonts w:hint="eastAsia"/>
        </w:rPr>
        <w:t>水文测站</w:t>
      </w:r>
      <w:r>
        <w:rPr>
          <w:rFonts w:hint="eastAsia"/>
          <w:lang w:val="x-none"/>
        </w:rPr>
        <w:t>信息列表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V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B0DC1" w:rsidRDefault="000B0DC1" w:rsidP="00852FF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62759E" w:rsidRPr="001246F8" w:rsidRDefault="0062759E" w:rsidP="0062759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2759E" w:rsidRDefault="0062759E" w:rsidP="0062759E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962397" w:rsidRDefault="00962397" w:rsidP="00962397">
      <w:pPr>
        <w:pStyle w:val="4"/>
        <w:ind w:left="840"/>
        <w:rPr>
          <w:lang w:eastAsia="zh-CN"/>
        </w:rPr>
      </w:pPr>
      <w:r>
        <w:t>功能</w:t>
      </w:r>
      <w:r w:rsidR="00096973"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：</w:t>
      </w:r>
      <w:r w:rsidR="00245013">
        <w:rPr>
          <w:rFonts w:hint="eastAsia"/>
          <w:lang w:eastAsia="zh-CN"/>
        </w:rPr>
        <w:t>设定水功能区与地表水源地的关系</w:t>
      </w:r>
      <w:r w:rsidR="006A1D04">
        <w:rPr>
          <w:rFonts w:hint="eastAsia"/>
          <w:lang w:eastAsia="zh-CN"/>
        </w:rPr>
        <w:t>【单选】</w:t>
      </w:r>
    </w:p>
    <w:p w:rsidR="00962397" w:rsidRPr="005D16AB" w:rsidRDefault="00962397" w:rsidP="00962397">
      <w:pPr>
        <w:ind w:left="840" w:firstLine="420"/>
      </w:pPr>
      <w:r w:rsidRPr="005D16AB">
        <w:rPr>
          <w:rFonts w:hint="eastAsia"/>
        </w:rPr>
        <w:t>条件：</w:t>
      </w:r>
      <w:r w:rsidR="005A3E0C">
        <w:rPr>
          <w:rFonts w:hint="eastAsia"/>
        </w:rPr>
        <w:t>水功能区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962397" w:rsidRDefault="00962397" w:rsidP="009623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D974D3">
        <w:rPr>
          <w:rFonts w:hint="eastAsia"/>
        </w:rPr>
        <w:t>地表水源地</w:t>
      </w:r>
      <w:r w:rsidRPr="005D16AB">
        <w:rPr>
          <w:rFonts w:hint="eastAsia"/>
        </w:rPr>
        <w:t>”标签</w:t>
      </w:r>
    </w:p>
    <w:p w:rsidR="00962397" w:rsidRPr="00812465" w:rsidRDefault="003E0778" w:rsidP="00962397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962397" w:rsidRPr="00812465">
        <w:rPr>
          <w:rFonts w:hint="eastAsia"/>
          <w:color w:val="FF0000"/>
          <w:lang w:val="x-none"/>
        </w:rPr>
        <w:t>grid</w:t>
      </w:r>
      <w:r w:rsidR="00962397" w:rsidRPr="00812465">
        <w:rPr>
          <w:rFonts w:hint="eastAsia"/>
          <w:color w:val="FF0000"/>
          <w:lang w:val="x-none"/>
        </w:rPr>
        <w:t>显示</w:t>
      </w:r>
    </w:p>
    <w:p w:rsidR="00962397" w:rsidRDefault="00962397" w:rsidP="00962397">
      <w:pPr>
        <w:ind w:left="840" w:firstLine="420"/>
      </w:pPr>
      <w:r>
        <w:rPr>
          <w:rFonts w:hint="eastAsia"/>
        </w:rPr>
        <w:t>显示</w:t>
      </w:r>
      <w:r w:rsidR="00573714">
        <w:rPr>
          <w:rFonts w:hint="eastAsia"/>
        </w:rPr>
        <w:t>单选</w:t>
      </w:r>
      <w:r>
        <w:rPr>
          <w:rFonts w:hint="eastAsia"/>
        </w:rPr>
        <w:t>列表，项目：</w:t>
      </w:r>
      <w:r w:rsidR="00AC3A88">
        <w:rPr>
          <w:rFonts w:hint="eastAsia"/>
        </w:rPr>
        <w:t>除了</w:t>
      </w:r>
      <w:r w:rsidR="00AC3A8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AC3A8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62397" w:rsidRDefault="00962397" w:rsidP="00962397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</w:p>
    <w:p w:rsidR="00041B83" w:rsidRDefault="00041B83" w:rsidP="00041B8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</w:p>
    <w:p w:rsidR="00962397" w:rsidRDefault="00962397" w:rsidP="0096239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962397" w:rsidRPr="00850063" w:rsidRDefault="00305E32" w:rsidP="00962397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功能区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62397" w:rsidRDefault="00962397" w:rsidP="00962397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62397" w:rsidRDefault="00962397" w:rsidP="00962397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6F3D4B" w:rsidRPr="005D16AB" w:rsidRDefault="006F3D4B" w:rsidP="006F3D4B">
      <w:pPr>
        <w:pStyle w:val="3"/>
        <w:ind w:left="560"/>
      </w:pPr>
      <w:r w:rsidRPr="005D16AB">
        <w:rPr>
          <w:rFonts w:hint="eastAsia"/>
        </w:rPr>
        <w:lastRenderedPageBreak/>
        <w:t>3.</w:t>
      </w:r>
      <w:r>
        <w:rPr>
          <w:rFonts w:hint="eastAsia"/>
        </w:rPr>
        <w:t>24</w:t>
      </w:r>
      <w:r w:rsidRPr="005D16AB">
        <w:rPr>
          <w:rFonts w:hint="eastAsia"/>
        </w:rPr>
        <w:t xml:space="preserve"> </w:t>
      </w:r>
      <w:r>
        <w:rPr>
          <w:rFonts w:hint="eastAsia"/>
        </w:rPr>
        <w:t>拦河坝</w:t>
      </w:r>
      <w:r w:rsidRPr="005D16AB">
        <w:rPr>
          <w:rFonts w:hint="eastAsia"/>
        </w:rPr>
        <w:t>信息数据库</w:t>
      </w:r>
      <w:r>
        <w:rPr>
          <w:rFonts w:hint="eastAsia"/>
        </w:rPr>
        <w:t>【翟仕召】</w:t>
      </w:r>
    </w:p>
    <w:p w:rsidR="006F3D4B" w:rsidRDefault="00F17D7C" w:rsidP="006F3D4B">
      <w:r>
        <w:object w:dxaOrig="2303" w:dyaOrig="2514">
          <v:shape id="_x0000_i1143" type="#_x0000_t75" style="width:115.45pt;height:125.65pt" o:ole="">
            <v:imagedata r:id="rId221" o:title=""/>
          </v:shape>
          <o:OLEObject Type="Embed" ProgID="Visio.Drawing.11" ShapeID="_x0000_i1143" DrawAspect="Content" ObjectID="_1519213628" r:id="rId222"/>
        </w:object>
      </w:r>
      <w:r w:rsidR="006F3D4B">
        <w:object w:dxaOrig="3150" w:dyaOrig="4460">
          <v:shape id="_x0000_i1144" type="#_x0000_t75" style="width:127.7pt;height:180pt" o:ole="">
            <v:imagedata r:id="rId56" o:title=""/>
          </v:shape>
          <o:OLEObject Type="Embed" ProgID="Visio.Drawing.11" ShapeID="_x0000_i1144" DrawAspect="Content" ObjectID="_1519213629" r:id="rId223"/>
        </w:object>
      </w:r>
    </w:p>
    <w:p w:rsidR="006F3D4B" w:rsidRPr="00410675" w:rsidRDefault="006F3D4B" w:rsidP="006F3D4B">
      <w:r>
        <w:object w:dxaOrig="10196" w:dyaOrig="3046">
          <v:shape id="_x0000_i1145" type="#_x0000_t75" style="width:414.35pt;height:123.6pt" o:ole="">
            <v:imagedata r:id="rId58" o:title=""/>
          </v:shape>
          <o:OLEObject Type="Embed" ProgID="Visio.Drawing.11" ShapeID="_x0000_i1145" DrawAspect="Content" ObjectID="_1519213630" r:id="rId224"/>
        </w:object>
      </w:r>
    </w:p>
    <w:p w:rsidR="006F3D4B" w:rsidRDefault="006F3D4B" w:rsidP="006F3D4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6F3D4B" w:rsidRDefault="006F3D4B" w:rsidP="006F3D4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6F3D4B" w:rsidRDefault="006F3D4B" w:rsidP="006F3D4B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Pr="005D16AB">
        <w:rPr>
          <w:rFonts w:hint="eastAsia"/>
        </w:rPr>
        <w:t>/zdst/</w:t>
      </w:r>
      <w:r w:rsidR="00DC0478">
        <w:rPr>
          <w:rFonts w:hint="eastAsia"/>
        </w:rPr>
        <w:t>lanheba</w:t>
      </w:r>
      <w:r w:rsidRPr="005D16AB">
        <w:rPr>
          <w:rFonts w:hint="eastAsia"/>
        </w:rPr>
        <w:t>.js</w:t>
      </w:r>
    </w:p>
    <w:p w:rsidR="006F3D4B" w:rsidRDefault="006F3D4B" w:rsidP="006F3D4B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D24793">
        <w:rPr>
          <w:rFonts w:hint="eastAsia"/>
        </w:rPr>
        <w:t>LHB</w:t>
      </w:r>
      <w:r w:rsidRPr="007D4E8C">
        <w:t>_</w:t>
      </w:r>
      <w:r w:rsidR="00D24793">
        <w:rPr>
          <w:rFonts w:hint="eastAsia"/>
        </w:rPr>
        <w:t>T</w:t>
      </w:r>
      <w:r w:rsidRPr="005D16AB">
        <w:rPr>
          <w:rFonts w:hint="eastAsia"/>
        </w:rPr>
        <w:t>、</w:t>
      </w:r>
    </w:p>
    <w:p w:rsidR="006F3D4B" w:rsidRDefault="006F3D4B" w:rsidP="006F3D4B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6F3D4B" w:rsidRPr="005D16AB" w:rsidRDefault="006F3D4B" w:rsidP="006F3D4B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6F3D4B" w:rsidRDefault="006F3D4B" w:rsidP="006F3D4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6F3D4B" w:rsidRDefault="006F3D4B" w:rsidP="006F3D4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0563CC">
        <w:rPr>
          <w:rFonts w:hint="eastAsia"/>
          <w:lang w:val="x-none"/>
        </w:rPr>
        <w:t>拦河坝</w:t>
      </w:r>
      <w:r>
        <w:rPr>
          <w:rFonts w:hint="eastAsia"/>
          <w:lang w:val="x-none"/>
        </w:rPr>
        <w:t>代码、</w:t>
      </w:r>
      <w:r w:rsidR="000563CC">
        <w:rPr>
          <w:rFonts w:hint="eastAsia"/>
          <w:lang w:val="x-none"/>
        </w:rPr>
        <w:t>拦河坝</w:t>
      </w:r>
      <w:r w:rsidRPr="0051276B">
        <w:rPr>
          <w:lang w:val="x-none"/>
        </w:rPr>
        <w:t>名称</w:t>
      </w:r>
      <w:r>
        <w:rPr>
          <w:rFonts w:hint="eastAsia"/>
          <w:lang w:val="x-none"/>
        </w:rPr>
        <w:t>、</w:t>
      </w:r>
      <w:r w:rsidR="000563CC">
        <w:rPr>
          <w:rFonts w:hint="eastAsia"/>
          <w:lang w:val="x-none"/>
        </w:rPr>
        <w:t>坝长</w:t>
      </w:r>
      <w:r>
        <w:rPr>
          <w:rFonts w:hint="eastAsia"/>
          <w:lang w:val="x-none"/>
        </w:rPr>
        <w:t>、</w:t>
      </w:r>
      <w:r w:rsidR="000563CC">
        <w:rPr>
          <w:rFonts w:hint="eastAsia"/>
          <w:lang w:val="x-none"/>
        </w:rPr>
        <w:t>坝高</w:t>
      </w:r>
      <w:r>
        <w:rPr>
          <w:rFonts w:hint="eastAsia"/>
          <w:lang w:val="x-none"/>
        </w:rPr>
        <w:t>、</w:t>
      </w:r>
      <w:r w:rsidR="000563CC">
        <w:rPr>
          <w:rFonts w:hint="eastAsia"/>
          <w:lang w:val="x-none"/>
        </w:rPr>
        <w:t>蓄水量</w:t>
      </w:r>
      <w:r>
        <w:rPr>
          <w:rFonts w:hint="eastAsia"/>
          <w:lang w:val="x-none"/>
        </w:rPr>
        <w:t>。</w:t>
      </w:r>
    </w:p>
    <w:p w:rsidR="006F3D4B" w:rsidRDefault="006F3D4B" w:rsidP="006F3D4B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F969F9">
        <w:rPr>
          <w:rFonts w:hint="eastAsia"/>
          <w:lang w:val="x-none"/>
        </w:rPr>
        <w:t>拦河坝</w:t>
      </w:r>
      <w:r>
        <w:rPr>
          <w:rFonts w:hint="eastAsia"/>
          <w:lang w:val="x-none"/>
        </w:rPr>
        <w:t>信息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高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蓄水量</w:t>
      </w:r>
    </w:p>
    <w:p w:rsidR="00DA363E" w:rsidRDefault="00DA363E" w:rsidP="0004279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工程信息</w:t>
      </w:r>
    </w:p>
    <w:p w:rsidR="006F3D4B" w:rsidRDefault="00DA363E" w:rsidP="00DA363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代码</w:t>
      </w:r>
    </w:p>
    <w:p w:rsidR="006F3D4B" w:rsidRDefault="006F3D4B" w:rsidP="006F3D4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6F3D4B" w:rsidRDefault="006F3D4B" w:rsidP="006F3D4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04279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</w:t>
      </w:r>
      <w:r>
        <w:rPr>
          <w:rFonts w:hint="eastAsia"/>
          <w:lang w:val="x-none"/>
        </w:rPr>
        <w:t>信息</w:t>
      </w:r>
    </w:p>
    <w:p w:rsidR="006F3D4B" w:rsidRDefault="006F3D4B" w:rsidP="006F3D4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高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蓄水量</w:t>
      </w:r>
    </w:p>
    <w:p w:rsidR="004A7212" w:rsidRDefault="004A7212" w:rsidP="004A721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工程信息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4A721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4A721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6F3D4B" w:rsidRDefault="006F3D4B" w:rsidP="006F3D4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096C0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</w:t>
      </w:r>
    </w:p>
    <w:p w:rsidR="006F3D4B" w:rsidRDefault="006F3D4B" w:rsidP="006F3D4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6F3D4B" w:rsidRDefault="006F3D4B" w:rsidP="006F3D4B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6F3D4B" w:rsidRDefault="006F3D4B" w:rsidP="006F3D4B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6F3D4B" w:rsidRPr="00AE5CBC" w:rsidRDefault="00FC7C75" w:rsidP="006F3D4B">
      <w:pPr>
        <w:ind w:left="1680" w:firstLine="420"/>
        <w:rPr>
          <w:lang w:val="x-none"/>
        </w:rPr>
      </w:pPr>
      <w:r>
        <w:object w:dxaOrig="1718" w:dyaOrig="2076">
          <v:shape id="_x0000_i1146" type="#_x0000_t75" style="width:85.6pt;height:103.9pt" o:ole="">
            <v:imagedata r:id="rId225" o:title=""/>
          </v:shape>
          <o:OLEObject Type="Embed" ProgID="Visio.Drawing.11" ShapeID="_x0000_i1146" DrawAspect="Content" ObjectID="_1519213631" r:id="rId226"/>
        </w:object>
      </w:r>
      <w:r w:rsidR="006F3D4B">
        <w:object w:dxaOrig="2451" w:dyaOrig="2076">
          <v:shape id="_x0000_i1147" type="#_x0000_t75" style="width:122.95pt;height:103.9pt" o:ole="">
            <v:imagedata r:id="rId62" o:title=""/>
          </v:shape>
          <o:OLEObject Type="Embed" ProgID="Visio.Drawing.11" ShapeID="_x0000_i1147" DrawAspect="Content" ObjectID="_1519213632" r:id="rId227"/>
        </w:object>
      </w:r>
    </w:p>
    <w:p w:rsidR="00E85D65" w:rsidRDefault="00E85D65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HB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拦河坝代码</w:t>
      </w:r>
    </w:p>
    <w:p w:rsidR="00E85D65" w:rsidRDefault="00E85D65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HB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拦河坝名称</w:t>
      </w:r>
    </w:p>
    <w:p w:rsidR="00E85D65" w:rsidRDefault="00E85D65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ENGT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坝长单位米</w:t>
      </w:r>
    </w:p>
    <w:p w:rsidR="00E85D65" w:rsidRDefault="00E85D65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IG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坝高单位米</w:t>
      </w:r>
    </w:p>
    <w:p w:rsidR="00E85D65" w:rsidRDefault="00E85D65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ORAGE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蓄水量万立方米</w:t>
      </w:r>
    </w:p>
    <w:p w:rsidR="006F3D4B" w:rsidRDefault="006F3D4B" w:rsidP="00E85D6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6F3D4B" w:rsidRPr="00C57B44" w:rsidRDefault="006F3D4B" w:rsidP="006F3D4B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6F3D4B" w:rsidRPr="00770E1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3804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LHB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6F3D4B" w:rsidRDefault="006F3D4B" w:rsidP="006F3D4B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6F3D4B" w:rsidRPr="00DB3602" w:rsidRDefault="006F3D4B" w:rsidP="006F3D4B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3804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8</w:t>
      </w:r>
    </w:p>
    <w:p w:rsidR="006F3D4B" w:rsidRDefault="006F3D4B" w:rsidP="006F3D4B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6F3D4B" w:rsidRDefault="006F3D4B" w:rsidP="006F3D4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6F3D4B" w:rsidRPr="005D16AB" w:rsidRDefault="006F3D4B" w:rsidP="006F3D4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6F3D4B" w:rsidRDefault="006F3D4B" w:rsidP="006F3D4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电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坝高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蓄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8335D" w:rsidRDefault="0028335D" w:rsidP="00834C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6F3D4B" w:rsidRDefault="0028335D" w:rsidP="0028335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拦河坝工程信息</w:t>
      </w:r>
    </w:p>
    <w:p w:rsidR="006F3D4B" w:rsidRDefault="006F3D4B" w:rsidP="006F3D4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F3D4B" w:rsidRPr="005D16AB" w:rsidRDefault="006F3D4B" w:rsidP="006F3D4B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</w:t>
      </w:r>
      <w:r>
        <w:rPr>
          <w:rFonts w:hint="eastAsia"/>
        </w:rPr>
        <w:lastRenderedPageBreak/>
        <w:t>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6F3D4B" w:rsidRDefault="006F3D4B" w:rsidP="006F3D4B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6F3D4B" w:rsidRPr="005D16AB" w:rsidRDefault="006F3D4B" w:rsidP="006F3D4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6F3D4B" w:rsidRDefault="006F3D4B" w:rsidP="006F3D4B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6F3D4B" w:rsidRPr="005D16AB" w:rsidRDefault="006F3D4B" w:rsidP="006F3D4B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6F3D4B" w:rsidRDefault="006F3D4B" w:rsidP="006F3D4B">
      <w:pPr>
        <w:ind w:left="1680" w:firstLine="420"/>
      </w:pPr>
      <w:r>
        <w:rPr>
          <w:rFonts w:hint="eastAsia"/>
        </w:rPr>
        <w:t>并提示“删除成功”</w:t>
      </w:r>
    </w:p>
    <w:p w:rsidR="006F3D4B" w:rsidRDefault="006F3D4B" w:rsidP="006F3D4B">
      <w:pPr>
        <w:ind w:left="1680" w:firstLine="420"/>
      </w:pPr>
      <w:r>
        <w:rPr>
          <w:rFonts w:hint="eastAsia"/>
        </w:rPr>
        <w:t>“否”取消删除操作。</w:t>
      </w:r>
    </w:p>
    <w:p w:rsidR="006F3D4B" w:rsidRPr="005D16AB" w:rsidRDefault="006F3D4B" w:rsidP="006F3D4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6F3D4B" w:rsidRDefault="006F3D4B" w:rsidP="006F3D4B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6F3D4B" w:rsidRPr="00E34B8D" w:rsidRDefault="006F3D4B" w:rsidP="006F3D4B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6F3D4B" w:rsidRPr="005D16AB" w:rsidRDefault="006F3D4B" w:rsidP="006F3D4B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6F3D4B" w:rsidRDefault="006F3D4B" w:rsidP="006F3D4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6F3D4B" w:rsidRPr="00812465" w:rsidRDefault="006F3D4B" w:rsidP="006F3D4B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6F3D4B" w:rsidRDefault="006F3D4B" w:rsidP="006F3D4B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6F3D4B" w:rsidRPr="001954AB" w:rsidRDefault="006F3D4B" w:rsidP="006F3D4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71639AD" wp14:editId="7AAF53E6">
            <wp:extent cx="2396740" cy="3053301"/>
            <wp:effectExtent l="0" t="0" r="3810" b="0"/>
            <wp:docPr id="9" name="图片 9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D4B" w:rsidRPr="005D16AB" w:rsidRDefault="006F3D4B" w:rsidP="006F3D4B">
      <w:pPr>
        <w:ind w:left="840" w:firstLine="420"/>
      </w:pPr>
    </w:p>
    <w:p w:rsidR="006F3D4B" w:rsidRDefault="006F3D4B" w:rsidP="006F3D4B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6F3D4B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6F3D4B" w:rsidRPr="009F0D9D" w:rsidRDefault="006F3D4B" w:rsidP="006F3D4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F3D4B" w:rsidRDefault="006F3D4B" w:rsidP="006F3D4B">
      <w:pPr>
        <w:ind w:leftChars="600" w:left="1680"/>
      </w:pPr>
    </w:p>
    <w:p w:rsidR="006F3D4B" w:rsidRDefault="006F3D4B" w:rsidP="006F3D4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6F3D4B" w:rsidRDefault="006F3D4B" w:rsidP="006F3D4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F3D4B" w:rsidRDefault="006F3D4B" w:rsidP="006F3D4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6F3D4B" w:rsidRDefault="006F3D4B" w:rsidP="006F3D4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F3D4B" w:rsidRPr="00850063" w:rsidRDefault="006F3D4B" w:rsidP="006F3D4B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6F3D4B" w:rsidRDefault="006F3D4B" w:rsidP="006F3D4B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6F3D4B" w:rsidRDefault="006F3D4B" w:rsidP="006F3D4B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5C2186" w:rsidRPr="006F3D4B" w:rsidRDefault="005C2186" w:rsidP="0011473C">
      <w:pPr>
        <w:ind w:left="700" w:firstLine="420"/>
        <w:rPr>
          <w:b/>
        </w:rPr>
      </w:pPr>
    </w:p>
    <w:p w:rsidR="0011473C" w:rsidRPr="005D16AB" w:rsidRDefault="00254BE0" w:rsidP="00D15289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2</w:t>
      </w:r>
      <w:r w:rsidR="0062341C">
        <w:rPr>
          <w:rFonts w:hint="eastAsia"/>
        </w:rPr>
        <w:t xml:space="preserve">x </w:t>
      </w:r>
      <w:r w:rsidR="0011473C" w:rsidRPr="005D16AB">
        <w:rPr>
          <w:rFonts w:hint="eastAsia"/>
        </w:rPr>
        <w:t>水功能区界碑信息数据库</w:t>
      </w:r>
      <w:r w:rsidR="003909E3">
        <w:rPr>
          <w:rFonts w:hint="eastAsia"/>
        </w:rPr>
        <w:t>【待定】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shuigongnengqujiebei</w:t>
      </w:r>
      <w:r w:rsidR="00110C36" w:rsidRPr="005D16AB">
        <w:rPr>
          <w:rFonts w:hint="eastAsia"/>
        </w:rPr>
        <w:t>.js</w:t>
      </w:r>
    </w:p>
    <w:p w:rsidR="0011473C" w:rsidRPr="005D16AB" w:rsidRDefault="00254BE0" w:rsidP="00723EF3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723EF3" w:rsidRPr="005D16AB">
        <w:rPr>
          <w:rFonts w:hint="eastAsia"/>
        </w:rPr>
        <w:t>4</w:t>
      </w:r>
      <w:r w:rsidR="0011473C" w:rsidRPr="005D16AB">
        <w:rPr>
          <w:rFonts w:hint="eastAsia"/>
        </w:rPr>
        <w:t xml:space="preserve"> 行政区信息数据库</w:t>
      </w:r>
      <w:r w:rsidR="00B3194E">
        <w:rPr>
          <w:rFonts w:hint="eastAsia"/>
        </w:rPr>
        <w:t>【待定】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xingzhengq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467A28" w:rsidRPr="005D16AB">
        <w:rPr>
          <w:rFonts w:hint="eastAsia"/>
        </w:rPr>
        <w:t>5</w:t>
      </w:r>
      <w:r w:rsidR="0011473C" w:rsidRPr="005D16AB">
        <w:rPr>
          <w:rFonts w:hint="eastAsia"/>
        </w:rPr>
        <w:t xml:space="preserve"> 涉水组织机构信息数据库</w:t>
      </w:r>
      <w:r w:rsidR="00363A6F">
        <w:rPr>
          <w:rFonts w:hint="eastAsia"/>
        </w:rPr>
        <w:t>【待定】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sheshuizuzhijigo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67A28" w:rsidRPr="005D16AB">
        <w:rPr>
          <w:rFonts w:hint="eastAsia"/>
        </w:rPr>
        <w:t>26</w:t>
      </w:r>
      <w:r w:rsidR="0011473C" w:rsidRPr="005D16AB">
        <w:rPr>
          <w:rFonts w:hint="eastAsia"/>
        </w:rPr>
        <w:t xml:space="preserve"> 字典数据库</w:t>
      </w:r>
      <w:r w:rsidR="00046C66">
        <w:rPr>
          <w:rFonts w:hint="eastAsia"/>
        </w:rPr>
        <w:t>【李慧】</w:t>
      </w:r>
    </w:p>
    <w:p w:rsidR="0011473C" w:rsidRDefault="0011473C" w:rsidP="0011473C">
      <w:pPr>
        <w:ind w:left="700" w:firstLine="420"/>
      </w:pPr>
      <w:r w:rsidRPr="005D16AB">
        <w:rPr>
          <w:rFonts w:hint="eastAsia"/>
        </w:rPr>
        <w:t>/sys/zidian</w:t>
      </w:r>
      <w:r w:rsidR="00110C36" w:rsidRPr="005D16AB">
        <w:rPr>
          <w:rFonts w:hint="eastAsia"/>
        </w:rPr>
        <w:t>.js</w:t>
      </w:r>
    </w:p>
    <w:p w:rsidR="00137B21" w:rsidRDefault="00137B21" w:rsidP="0011473C">
      <w:pPr>
        <w:ind w:left="700" w:firstLine="420"/>
      </w:pPr>
      <w:r>
        <w:t>按字典名，</w:t>
      </w:r>
      <w:r w:rsidR="00D36C4B">
        <w:rPr>
          <w:rFonts w:hint="eastAsia"/>
        </w:rPr>
        <w:t>g</w:t>
      </w:r>
      <w:r>
        <w:rPr>
          <w:rFonts w:hint="eastAsia"/>
        </w:rPr>
        <w:t>oupgrid</w:t>
      </w:r>
      <w:r>
        <w:rPr>
          <w:rFonts w:hint="eastAsia"/>
        </w:rPr>
        <w:t>显示</w:t>
      </w:r>
      <w:r w:rsidR="00A650B9">
        <w:rPr>
          <w:rFonts w:hint="eastAsia"/>
        </w:rPr>
        <w:t>，缺省所有分组收缩</w:t>
      </w:r>
    </w:p>
    <w:p w:rsidR="00137B21" w:rsidRDefault="00636BE5" w:rsidP="0011473C">
      <w:pPr>
        <w:ind w:left="70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字典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说明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字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字典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137B21" w:rsidRPr="005D16AB" w:rsidRDefault="00137B21" w:rsidP="0011473C">
      <w:pPr>
        <w:ind w:left="700" w:firstLine="420"/>
      </w:pP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467A28" w:rsidRPr="005D16AB">
        <w:rPr>
          <w:rFonts w:hint="eastAsia"/>
        </w:rPr>
        <w:t>7</w:t>
      </w:r>
      <w:r w:rsidR="0011473C" w:rsidRPr="005D16AB">
        <w:rPr>
          <w:rFonts w:hint="eastAsia"/>
        </w:rPr>
        <w:t xml:space="preserve"> 用户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sys/yongh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67A28" w:rsidRPr="005D16AB">
        <w:rPr>
          <w:rFonts w:hint="eastAsia"/>
        </w:rPr>
        <w:t>28</w:t>
      </w:r>
      <w:r w:rsidR="0011473C" w:rsidRPr="005D16AB">
        <w:rPr>
          <w:rFonts w:hint="eastAsia"/>
        </w:rPr>
        <w:t xml:space="preserve"> 系统资源监视器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sys/ziyuanguanliqi</w:t>
      </w:r>
      <w:r w:rsidR="00110C36" w:rsidRPr="005D16AB">
        <w:rPr>
          <w:rFonts w:hint="eastAsia"/>
        </w:rPr>
        <w:t>.js</w:t>
      </w:r>
    </w:p>
    <w:p w:rsidR="00AF7910" w:rsidRDefault="00AF7910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DD60A5" w:rsidRDefault="00DD60A5" w:rsidP="00367A4A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水质监测</w:t>
      </w:r>
    </w:p>
    <w:p w:rsidR="00FD1D7A" w:rsidRPr="00FD1D7A" w:rsidRDefault="00FD1D7A" w:rsidP="00FD1D7A">
      <w:r>
        <w:rPr>
          <w:rFonts w:hint="eastAsia"/>
        </w:rPr>
        <w:t>沿用基础信息库的界面风格，左侧为数据查询列表，右侧为数据编辑界面。</w:t>
      </w:r>
    </w:p>
    <w:p w:rsidR="00E96554" w:rsidRDefault="00F93A9B" w:rsidP="00F93A9B">
      <w:pPr>
        <w:pStyle w:val="3"/>
        <w:ind w:left="560"/>
      </w:pPr>
      <w:r>
        <w:rPr>
          <w:rFonts w:hint="eastAsia"/>
        </w:rPr>
        <w:t>5.1 水质评价指标信息录入</w:t>
      </w:r>
    </w:p>
    <w:p w:rsidR="000D5496" w:rsidRPr="000D5496" w:rsidRDefault="00FD6F6A" w:rsidP="000D5496">
      <w:r>
        <w:object w:dxaOrig="5402" w:dyaOrig="2984">
          <v:shape id="_x0000_i1148" type="#_x0000_t75" style="width:270.35pt;height:149.45pt" o:ole="">
            <v:imagedata r:id="rId228" o:title=""/>
          </v:shape>
          <o:OLEObject Type="Embed" ProgID="Visio.Drawing.11" ShapeID="_x0000_i1148" DrawAspect="Content" ObjectID="_1519213633" r:id="rId229"/>
        </w:object>
      </w:r>
    </w:p>
    <w:p w:rsidR="00A315C8" w:rsidRDefault="00A315C8" w:rsidP="00FD5A18">
      <w:pPr>
        <w:rPr>
          <w:rFonts w:hint="eastAsia"/>
          <w:noProof/>
        </w:rPr>
      </w:pPr>
    </w:p>
    <w:p w:rsidR="00FD5A18" w:rsidRDefault="00401E35" w:rsidP="00FD5A18">
      <w:r>
        <w:rPr>
          <w:noProof/>
        </w:rPr>
        <w:lastRenderedPageBreak/>
        <w:drawing>
          <wp:inline distT="0" distB="0" distL="0" distR="0" wp14:anchorId="46BDC551" wp14:editId="20C6E8A4">
            <wp:extent cx="5274310" cy="4649207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9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B50" w:rsidRDefault="008D4B50" w:rsidP="008D4B50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1：新建</w:t>
      </w:r>
    </w:p>
    <w:p w:rsidR="000D5496" w:rsidRPr="0059585F" w:rsidRDefault="0059585F" w:rsidP="001F5F83">
      <w:pPr>
        <w:rPr>
          <w:rFonts w:hint="eastAsia"/>
          <w:lang w:val="x-none"/>
        </w:rPr>
      </w:pPr>
      <w:r w:rsidRPr="0059585F">
        <w:rPr>
          <w:rFonts w:hint="eastAsia"/>
          <w:lang w:val="x-none"/>
        </w:rPr>
        <w:t>1</w:t>
      </w:r>
      <w:r w:rsidRPr="0059585F">
        <w:rPr>
          <w:rFonts w:hint="eastAsia"/>
          <w:lang w:val="x-none"/>
        </w:rPr>
        <w:t>）</w:t>
      </w:r>
      <w:r w:rsidR="00AF1988" w:rsidRPr="0059585F">
        <w:rPr>
          <w:rFonts w:hint="eastAsia"/>
          <w:lang w:val="x-none"/>
        </w:rPr>
        <w:t>选择</w:t>
      </w:r>
      <w:r w:rsidR="00AF1988" w:rsidRPr="0059585F">
        <w:rPr>
          <w:lang w:val="x-none"/>
        </w:rPr>
        <w:t>按钮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</w:pP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P_GETMONITOROBJ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/*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获得观测地点信息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--      waterBody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tring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，水体主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，第一步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Login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后用户选中的水体主体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--      keywords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tring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，模糊查询条件</w:t>
      </w:r>
    </w:p>
    <w:p w:rsidR="00AF1988" w:rsidRDefault="00AF1988" w:rsidP="00AF19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 </w:t>
      </w:r>
    </w:p>
    <w:p w:rsidR="00AF1988" w:rsidRDefault="00AF1988" w:rsidP="00CC6EA5">
      <w:pPr>
        <w:ind w:firstLine="420"/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*/</w:t>
      </w:r>
    </w:p>
    <w:p w:rsidR="00CC6EA5" w:rsidRDefault="00CC6EA5" w:rsidP="00CC6EA5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149850" cy="3614420"/>
            <wp:effectExtent l="0" t="0" r="0" b="5080"/>
            <wp:docPr id="12" name="图片 12" descr="C:\Users\JKDEV\Documents\Tencent Files\1413971331\Image\C2C\W$AFHY6_~1S5C8V)X5CS_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JKDEV\Documents\Tencent Files\1413971331\Image\C2C\W$AFHY6_~1S5C8V)X5CS_32.png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85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6EA5">
        <w:rPr>
          <w:rFonts w:ascii="宋体" w:eastAsia="宋体" w:hAnsi="宋体" w:cs="宋体"/>
          <w:kern w:val="0"/>
          <w:sz w:val="24"/>
          <w:szCs w:val="24"/>
        </w:rPr>
        <w:br/>
        <w:t xml:space="preserve">这个是返回结果，界面显示类型，和名称 </w:t>
      </w:r>
    </w:p>
    <w:p w:rsidR="00C25E05" w:rsidRPr="00C25E05" w:rsidRDefault="00C25E05" w:rsidP="00C25E05">
      <w:pPr>
        <w:rPr>
          <w:rFonts w:hint="eastAsia"/>
          <w:lang w:val="x-none"/>
        </w:rPr>
      </w:pP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 w:rsidRPr="00C25E05">
        <w:rPr>
          <w:rFonts w:hint="eastAsia"/>
          <w:lang w:val="x-none"/>
        </w:rPr>
        <w:t>取样位置</w:t>
      </w:r>
    </w:p>
    <w:p w:rsidR="00C25E05" w:rsidRDefault="00C25E05" w:rsidP="00C25E05">
      <w:pPr>
        <w:ind w:firstLine="420"/>
        <w:rPr>
          <w:rFonts w:hint="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zpj_sys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25E05" w:rsidRPr="00C25E05" w:rsidRDefault="00C25E05" w:rsidP="00CC6EA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76C0C" w:rsidRPr="0059585F" w:rsidRDefault="00FA10D3" w:rsidP="008730DE">
      <w:pPr>
        <w:rPr>
          <w:rFonts w:hint="eastAsia"/>
          <w:lang w:val="x-none"/>
        </w:rPr>
      </w:pPr>
      <w:r>
        <w:rPr>
          <w:rFonts w:hint="eastAsia"/>
          <w:lang w:val="x-none"/>
        </w:rPr>
        <w:t>3</w:t>
      </w:r>
      <w:r w:rsidR="0059585F">
        <w:rPr>
          <w:rFonts w:hint="eastAsia"/>
          <w:lang w:val="x-none"/>
        </w:rPr>
        <w:t>）</w:t>
      </w:r>
      <w:r w:rsidR="00276C0C" w:rsidRPr="0059585F">
        <w:rPr>
          <w:rFonts w:hint="eastAsia"/>
          <w:lang w:val="x-none"/>
        </w:rPr>
        <w:t>水质评价类别</w:t>
      </w:r>
      <w:r w:rsidR="003E37BA" w:rsidRPr="0059585F">
        <w:rPr>
          <w:rFonts w:hint="eastAsia"/>
          <w:lang w:val="x-none"/>
        </w:rPr>
        <w:t>及指标类型</w:t>
      </w:r>
    </w:p>
    <w:p w:rsidR="00BA2888" w:rsidRDefault="00BA2888" w:rsidP="00BA288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P_GESZPJITEMTYPE</w:t>
      </w:r>
    </w:p>
    <w:p w:rsidR="00BA2888" w:rsidRDefault="00BA2888" w:rsidP="00BA28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/*</w:t>
      </w:r>
    </w:p>
    <w:p w:rsidR="00BA2888" w:rsidRDefault="00BA2888" w:rsidP="00BA28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获得水质评价指标类型</w:t>
      </w:r>
    </w:p>
    <w:p w:rsidR="00BA2888" w:rsidRDefault="00BA2888" w:rsidP="00BA2888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P_IN_DomainI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为空时，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质评价类别；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不为空时，返回指标类型</w:t>
      </w:r>
    </w:p>
    <w:p w:rsidR="00BA2888" w:rsidRDefault="00BA2888" w:rsidP="00BA288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  */</w:t>
      </w:r>
    </w:p>
    <w:p w:rsidR="00BD22F4" w:rsidRDefault="00BA2888" w:rsidP="00BA2888">
      <w:pPr>
        <w:ind w:firstLine="420"/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P_IN_Domain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OUT_OBJ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YS_REF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276C0C" w:rsidRDefault="00075974" w:rsidP="00BD22F4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36E42D74" wp14:editId="6AB08DDC">
            <wp:extent cx="2266950" cy="8001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4DD0" w:rsidRPr="00E44DD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E44DD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DomainID</w:t>
      </w:r>
      <w:r w:rsidR="00E44DD0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44D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=</w:t>
      </w:r>
      <w:r w:rsidR="00E44DD0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44DD0">
        <w:rPr>
          <w:rFonts w:ascii="Courier New" w:hAnsi="Courier New" w:cs="Courier New"/>
          <w:color w:val="000000"/>
          <w:kern w:val="0"/>
          <w:sz w:val="20"/>
          <w:szCs w:val="20"/>
        </w:rPr>
        <w:t>‘’</w:t>
      </w:r>
    </w:p>
    <w:p w:rsidR="00E44DD0" w:rsidRDefault="00E44DD0" w:rsidP="00BD22F4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4578D8F3" wp14:editId="39E6BFDC">
            <wp:extent cx="3086080" cy="871268"/>
            <wp:effectExtent l="0" t="0" r="635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3089894" cy="87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4DD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Domain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‘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’</w:t>
      </w:r>
    </w:p>
    <w:p w:rsidR="0062735E" w:rsidRDefault="0062735E" w:rsidP="00BD22F4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62735E" w:rsidRPr="004624FF" w:rsidRDefault="00FA10D3" w:rsidP="0062735E">
      <w:pPr>
        <w:rPr>
          <w:rFonts w:hint="eastAsia"/>
          <w:lang w:val="x-none"/>
        </w:rPr>
      </w:pPr>
      <w:r>
        <w:rPr>
          <w:rFonts w:hint="eastAsia"/>
          <w:lang w:val="x-none"/>
        </w:rPr>
        <w:lastRenderedPageBreak/>
        <w:t>4</w:t>
      </w:r>
      <w:r w:rsidR="004624FF">
        <w:rPr>
          <w:rFonts w:hint="eastAsia"/>
          <w:lang w:val="x-none"/>
        </w:rPr>
        <w:t>）</w:t>
      </w:r>
      <w:r w:rsidR="0062735E" w:rsidRPr="004624FF">
        <w:rPr>
          <w:rFonts w:hint="eastAsia"/>
          <w:lang w:val="x-none"/>
        </w:rPr>
        <w:t>水质评价指标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P_GESZPJITEM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/*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根据水质评价指标类型获得指标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如果有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日期，则同时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item_value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  */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P_IN_DOMAIN_ID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TYPE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ID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SI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E2DD9" w:rsidRDefault="004E2DD9" w:rsidP="004E2DD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DAT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2735E" w:rsidRDefault="004E2DD9" w:rsidP="004E2DD9">
      <w:pPr>
        <w:ind w:firstLine="420"/>
        <w:rPr>
          <w:rFonts w:ascii="Courier New" w:hAnsi="Courier New" w:cs="Courier New" w:hint="eastAsia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OUT_OBJS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YS_REF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02304B" w:rsidRDefault="000C4A7D" w:rsidP="00D92D87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584245A0" wp14:editId="2627E383">
            <wp:extent cx="5274310" cy="3335513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563" w:rsidRDefault="00403563" w:rsidP="00D92D87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DOMAIN_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= </w:t>
      </w:r>
      <w:proofErr w:type="gram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1  AND</w:t>
      </w:r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TYPE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= 1</w:t>
      </w:r>
    </w:p>
    <w:p w:rsidR="008D4B50" w:rsidRDefault="008D4B50" w:rsidP="008D4B50">
      <w:pPr>
        <w:pStyle w:val="4"/>
        <w:ind w:left="840"/>
        <w:rPr>
          <w:rFonts w:hint="eastAsia"/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2：修改</w:t>
      </w:r>
    </w:p>
    <w:p w:rsidR="00D608CC" w:rsidRDefault="006801BC" w:rsidP="00D608CC">
      <w:pPr>
        <w:rPr>
          <w:rFonts w:hint="eastAsia"/>
          <w:lang w:val="x-none"/>
        </w:rPr>
      </w:pP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</w:t>
      </w:r>
      <w:r w:rsidR="00D608CC">
        <w:rPr>
          <w:rFonts w:hint="eastAsia"/>
          <w:lang w:val="x-none"/>
        </w:rPr>
        <w:t>查询水文信息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WR_SD_NM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温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气温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SZPJ_BIZ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观测数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资源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SZPJ_SYS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S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bookmarkStart w:id="0" w:name="_GoBack"/>
      <w:bookmarkEnd w:id="0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时间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时间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OBJ_ID</w:t>
      </w:r>
    </w:p>
    <w:p w:rsidR="001E2E4E" w:rsidRDefault="001E2E4E" w:rsidP="001E2E4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S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43DD5" w:rsidRDefault="00943DD5" w:rsidP="00D608CC">
      <w:pPr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</w:pPr>
    </w:p>
    <w:p w:rsidR="00E95834" w:rsidRPr="00025D35" w:rsidRDefault="006801BC" w:rsidP="00025D35">
      <w:pPr>
        <w:rPr>
          <w:rFonts w:hint="eastAsia"/>
          <w:lang w:val="x-none"/>
        </w:rPr>
      </w:pP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 w:rsidR="00195D35" w:rsidRPr="00025D35">
        <w:rPr>
          <w:rFonts w:hint="eastAsia"/>
          <w:lang w:val="x-none"/>
        </w:rPr>
        <w:t>获取指标项，及指标值</w:t>
      </w:r>
    </w:p>
    <w:p w:rsidR="00E95834" w:rsidRDefault="00E95834" w:rsidP="00195D35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  <w:t>参数</w:t>
      </w:r>
      <w:r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  <w:t>:</w:t>
      </w:r>
      <w:r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  <w:tab/>
      </w:r>
      <w:r w:rsidR="00195D3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DOMAIN_ID</w:t>
      </w:r>
      <w:r w:rsidR="00195D35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95834" w:rsidRDefault="00195D35" w:rsidP="00E95834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TYPE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E95834" w:rsidRDefault="00195D35" w:rsidP="00E95834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MONITOR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863EF4" w:rsidRDefault="00863EF4" w:rsidP="00E95834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MONITORSID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, </w:t>
      </w:r>
    </w:p>
    <w:p w:rsidR="00195D35" w:rsidRDefault="00195D35" w:rsidP="00E95834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IN_MONITORDATE</w:t>
      </w:r>
    </w:p>
    <w:p w:rsidR="00195D35" w:rsidRPr="00195D35" w:rsidRDefault="00195D35" w:rsidP="00195D35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31849B" w:themeColor="accent5" w:themeShade="BF"/>
          <w:kern w:val="0"/>
          <w:sz w:val="20"/>
          <w:szCs w:val="20"/>
        </w:rPr>
      </w:pP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P_GESZPJITEM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/*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根据水质评价指标类型获得指标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如果有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样位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观测日期，则同时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item_value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  */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P_IN_DOMAIN_ID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TYPE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ID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SI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3AFA" w:rsidRDefault="00313AFA" w:rsidP="00313AF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IN_MONITORDAT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43DD5" w:rsidRPr="00D608CC" w:rsidRDefault="00313AFA" w:rsidP="00313AFA">
      <w:pPr>
        <w:rPr>
          <w:color w:val="31849B" w:themeColor="accent5" w:themeShade="BF"/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_OUT_OBJS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YS_REF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8D4B50" w:rsidRDefault="008D4B50" w:rsidP="008D4B50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3：删除</w:t>
      </w:r>
    </w:p>
    <w:p w:rsidR="008D4B50" w:rsidRPr="008D4B50" w:rsidRDefault="008D4B50" w:rsidP="008D4B50">
      <w:pPr>
        <w:rPr>
          <w:lang w:val="x-none"/>
        </w:rPr>
      </w:pPr>
    </w:p>
    <w:p w:rsidR="00F93A9B" w:rsidRPr="00F93A9B" w:rsidRDefault="00F93A9B" w:rsidP="00AF7910">
      <w:pPr>
        <w:pStyle w:val="3"/>
        <w:ind w:left="560"/>
      </w:pPr>
      <w:r>
        <w:rPr>
          <w:rFonts w:hint="eastAsia"/>
        </w:rPr>
        <w:t>5.2 水质评价指标信息查询</w:t>
      </w:r>
    </w:p>
    <w:p w:rsidR="0011473C" w:rsidRPr="005D16AB" w:rsidRDefault="0011473C" w:rsidP="0011473C"/>
    <w:sectPr w:rsidR="0011473C" w:rsidRPr="005D16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0118" w:rsidRDefault="00BC0118" w:rsidP="0001001E">
      <w:r>
        <w:separator/>
      </w:r>
    </w:p>
  </w:endnote>
  <w:endnote w:type="continuationSeparator" w:id="0">
    <w:p w:rsidR="00BC0118" w:rsidRDefault="00BC0118" w:rsidP="00010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0118" w:rsidRDefault="00BC0118" w:rsidP="0001001E">
      <w:r>
        <w:separator/>
      </w:r>
    </w:p>
  </w:footnote>
  <w:footnote w:type="continuationSeparator" w:id="0">
    <w:p w:rsidR="00BC0118" w:rsidRDefault="00BC0118" w:rsidP="000100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2088F"/>
    <w:multiLevelType w:val="hybridMultilevel"/>
    <w:tmpl w:val="DD082CDA"/>
    <w:lvl w:ilvl="0" w:tplc="BE428FD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23968"/>
    <w:multiLevelType w:val="hybridMultilevel"/>
    <w:tmpl w:val="DDD25BF2"/>
    <w:lvl w:ilvl="0" w:tplc="7D489AB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1E97"/>
    <w:rsid w:val="000000C7"/>
    <w:rsid w:val="0000028A"/>
    <w:rsid w:val="00000570"/>
    <w:rsid w:val="00000BD3"/>
    <w:rsid w:val="00000E09"/>
    <w:rsid w:val="00000EB0"/>
    <w:rsid w:val="000015B6"/>
    <w:rsid w:val="00002229"/>
    <w:rsid w:val="00002246"/>
    <w:rsid w:val="000023C2"/>
    <w:rsid w:val="000023CD"/>
    <w:rsid w:val="000030A4"/>
    <w:rsid w:val="00003C08"/>
    <w:rsid w:val="00003FEB"/>
    <w:rsid w:val="00004548"/>
    <w:rsid w:val="000062D8"/>
    <w:rsid w:val="00007191"/>
    <w:rsid w:val="0001001E"/>
    <w:rsid w:val="000100C3"/>
    <w:rsid w:val="00010CF3"/>
    <w:rsid w:val="000121C8"/>
    <w:rsid w:val="000127A5"/>
    <w:rsid w:val="00013A0A"/>
    <w:rsid w:val="00014913"/>
    <w:rsid w:val="00015257"/>
    <w:rsid w:val="0001609E"/>
    <w:rsid w:val="000161D3"/>
    <w:rsid w:val="000174CF"/>
    <w:rsid w:val="00017DB3"/>
    <w:rsid w:val="0002066E"/>
    <w:rsid w:val="0002086E"/>
    <w:rsid w:val="00020D11"/>
    <w:rsid w:val="0002118A"/>
    <w:rsid w:val="000229BD"/>
    <w:rsid w:val="00022C57"/>
    <w:rsid w:val="0002304B"/>
    <w:rsid w:val="000247AF"/>
    <w:rsid w:val="00025D35"/>
    <w:rsid w:val="00026425"/>
    <w:rsid w:val="000268CF"/>
    <w:rsid w:val="00027344"/>
    <w:rsid w:val="0002762A"/>
    <w:rsid w:val="00027D78"/>
    <w:rsid w:val="000306AB"/>
    <w:rsid w:val="000340A4"/>
    <w:rsid w:val="00034A1A"/>
    <w:rsid w:val="00034D0D"/>
    <w:rsid w:val="000365CE"/>
    <w:rsid w:val="000400B5"/>
    <w:rsid w:val="00041049"/>
    <w:rsid w:val="0004129C"/>
    <w:rsid w:val="00041B83"/>
    <w:rsid w:val="00042533"/>
    <w:rsid w:val="0004279A"/>
    <w:rsid w:val="000436C6"/>
    <w:rsid w:val="000436DD"/>
    <w:rsid w:val="00043BDE"/>
    <w:rsid w:val="0004498C"/>
    <w:rsid w:val="00046C66"/>
    <w:rsid w:val="000504D4"/>
    <w:rsid w:val="00050CAF"/>
    <w:rsid w:val="00051584"/>
    <w:rsid w:val="00052385"/>
    <w:rsid w:val="000531F3"/>
    <w:rsid w:val="00053B52"/>
    <w:rsid w:val="0005498A"/>
    <w:rsid w:val="00055328"/>
    <w:rsid w:val="00055EEC"/>
    <w:rsid w:val="000563CC"/>
    <w:rsid w:val="0005679E"/>
    <w:rsid w:val="00061B4A"/>
    <w:rsid w:val="000658BE"/>
    <w:rsid w:val="00065E96"/>
    <w:rsid w:val="000663D3"/>
    <w:rsid w:val="0006657B"/>
    <w:rsid w:val="000669AC"/>
    <w:rsid w:val="00071E02"/>
    <w:rsid w:val="00073E26"/>
    <w:rsid w:val="00075065"/>
    <w:rsid w:val="0007554D"/>
    <w:rsid w:val="00075974"/>
    <w:rsid w:val="0008056F"/>
    <w:rsid w:val="00080773"/>
    <w:rsid w:val="00081004"/>
    <w:rsid w:val="00081CCC"/>
    <w:rsid w:val="00081DB9"/>
    <w:rsid w:val="000830B1"/>
    <w:rsid w:val="00083B1E"/>
    <w:rsid w:val="000854BE"/>
    <w:rsid w:val="000858CC"/>
    <w:rsid w:val="00085C0F"/>
    <w:rsid w:val="00087F66"/>
    <w:rsid w:val="00091991"/>
    <w:rsid w:val="00093638"/>
    <w:rsid w:val="00093764"/>
    <w:rsid w:val="00094194"/>
    <w:rsid w:val="00094CDB"/>
    <w:rsid w:val="000956EF"/>
    <w:rsid w:val="00096973"/>
    <w:rsid w:val="00096C01"/>
    <w:rsid w:val="000975EA"/>
    <w:rsid w:val="000976DA"/>
    <w:rsid w:val="00097A85"/>
    <w:rsid w:val="000A194B"/>
    <w:rsid w:val="000A28FD"/>
    <w:rsid w:val="000A2A88"/>
    <w:rsid w:val="000A2EE0"/>
    <w:rsid w:val="000A369D"/>
    <w:rsid w:val="000A4E88"/>
    <w:rsid w:val="000A556B"/>
    <w:rsid w:val="000A5894"/>
    <w:rsid w:val="000A5E34"/>
    <w:rsid w:val="000A71D9"/>
    <w:rsid w:val="000A7659"/>
    <w:rsid w:val="000B0DC1"/>
    <w:rsid w:val="000B11E4"/>
    <w:rsid w:val="000B263B"/>
    <w:rsid w:val="000B292F"/>
    <w:rsid w:val="000B379E"/>
    <w:rsid w:val="000B4180"/>
    <w:rsid w:val="000B7A0D"/>
    <w:rsid w:val="000C0E52"/>
    <w:rsid w:val="000C12AC"/>
    <w:rsid w:val="000C1E16"/>
    <w:rsid w:val="000C3CD0"/>
    <w:rsid w:val="000C416C"/>
    <w:rsid w:val="000C4A7D"/>
    <w:rsid w:val="000C57AD"/>
    <w:rsid w:val="000C6F90"/>
    <w:rsid w:val="000D287D"/>
    <w:rsid w:val="000D2AA8"/>
    <w:rsid w:val="000D2BE7"/>
    <w:rsid w:val="000D2C92"/>
    <w:rsid w:val="000D3CCB"/>
    <w:rsid w:val="000D536F"/>
    <w:rsid w:val="000D53F4"/>
    <w:rsid w:val="000D5496"/>
    <w:rsid w:val="000D61F3"/>
    <w:rsid w:val="000D65E0"/>
    <w:rsid w:val="000D67C4"/>
    <w:rsid w:val="000D6F3B"/>
    <w:rsid w:val="000D6F66"/>
    <w:rsid w:val="000D7C3A"/>
    <w:rsid w:val="000E082B"/>
    <w:rsid w:val="000E19F8"/>
    <w:rsid w:val="000E1B74"/>
    <w:rsid w:val="000E208A"/>
    <w:rsid w:val="000E25B0"/>
    <w:rsid w:val="000E2869"/>
    <w:rsid w:val="000E2912"/>
    <w:rsid w:val="000E2F81"/>
    <w:rsid w:val="000E40B1"/>
    <w:rsid w:val="000E4450"/>
    <w:rsid w:val="000E4730"/>
    <w:rsid w:val="000E4832"/>
    <w:rsid w:val="000E4AC1"/>
    <w:rsid w:val="000E5A8F"/>
    <w:rsid w:val="000E5F8A"/>
    <w:rsid w:val="000E6FF4"/>
    <w:rsid w:val="000F0916"/>
    <w:rsid w:val="000F137E"/>
    <w:rsid w:val="000F1D40"/>
    <w:rsid w:val="000F2429"/>
    <w:rsid w:val="000F3C43"/>
    <w:rsid w:val="000F417D"/>
    <w:rsid w:val="000F466C"/>
    <w:rsid w:val="000F4C88"/>
    <w:rsid w:val="000F6252"/>
    <w:rsid w:val="000F7170"/>
    <w:rsid w:val="001000B6"/>
    <w:rsid w:val="0010029C"/>
    <w:rsid w:val="00100329"/>
    <w:rsid w:val="0010068A"/>
    <w:rsid w:val="00101FE9"/>
    <w:rsid w:val="00103D3D"/>
    <w:rsid w:val="001044B2"/>
    <w:rsid w:val="001059B4"/>
    <w:rsid w:val="00105E7B"/>
    <w:rsid w:val="00107CA9"/>
    <w:rsid w:val="00110C36"/>
    <w:rsid w:val="0011176A"/>
    <w:rsid w:val="00111A80"/>
    <w:rsid w:val="0011473C"/>
    <w:rsid w:val="001165F5"/>
    <w:rsid w:val="00117280"/>
    <w:rsid w:val="0012050F"/>
    <w:rsid w:val="0012345E"/>
    <w:rsid w:val="00123D7C"/>
    <w:rsid w:val="00124044"/>
    <w:rsid w:val="001246F8"/>
    <w:rsid w:val="00125930"/>
    <w:rsid w:val="00130BD3"/>
    <w:rsid w:val="00130C7B"/>
    <w:rsid w:val="00131510"/>
    <w:rsid w:val="00132AD1"/>
    <w:rsid w:val="00133AE9"/>
    <w:rsid w:val="0013575C"/>
    <w:rsid w:val="00135812"/>
    <w:rsid w:val="001358BF"/>
    <w:rsid w:val="00136709"/>
    <w:rsid w:val="0013746E"/>
    <w:rsid w:val="00137930"/>
    <w:rsid w:val="00137B21"/>
    <w:rsid w:val="0014069B"/>
    <w:rsid w:val="00141A64"/>
    <w:rsid w:val="0014274A"/>
    <w:rsid w:val="00142C1D"/>
    <w:rsid w:val="001450E3"/>
    <w:rsid w:val="001467A4"/>
    <w:rsid w:val="00147363"/>
    <w:rsid w:val="001508C1"/>
    <w:rsid w:val="00152406"/>
    <w:rsid w:val="00155728"/>
    <w:rsid w:val="001569F6"/>
    <w:rsid w:val="001575E0"/>
    <w:rsid w:val="00157766"/>
    <w:rsid w:val="00157F8F"/>
    <w:rsid w:val="00162B8A"/>
    <w:rsid w:val="00163356"/>
    <w:rsid w:val="001637E8"/>
    <w:rsid w:val="001642C1"/>
    <w:rsid w:val="00164437"/>
    <w:rsid w:val="00164491"/>
    <w:rsid w:val="00164F1A"/>
    <w:rsid w:val="0016633A"/>
    <w:rsid w:val="00167427"/>
    <w:rsid w:val="00172F92"/>
    <w:rsid w:val="00173B5C"/>
    <w:rsid w:val="0017432F"/>
    <w:rsid w:val="00174A81"/>
    <w:rsid w:val="00175576"/>
    <w:rsid w:val="00175F46"/>
    <w:rsid w:val="0017658B"/>
    <w:rsid w:val="00177435"/>
    <w:rsid w:val="00180A3E"/>
    <w:rsid w:val="001811D9"/>
    <w:rsid w:val="0018170D"/>
    <w:rsid w:val="00183B66"/>
    <w:rsid w:val="00183E36"/>
    <w:rsid w:val="00184369"/>
    <w:rsid w:val="0018532E"/>
    <w:rsid w:val="0019154D"/>
    <w:rsid w:val="00193EA8"/>
    <w:rsid w:val="001949AF"/>
    <w:rsid w:val="001954AB"/>
    <w:rsid w:val="00195A76"/>
    <w:rsid w:val="00195D35"/>
    <w:rsid w:val="001967FC"/>
    <w:rsid w:val="001A0C00"/>
    <w:rsid w:val="001A0C67"/>
    <w:rsid w:val="001A13F2"/>
    <w:rsid w:val="001A1912"/>
    <w:rsid w:val="001A2811"/>
    <w:rsid w:val="001A2DF1"/>
    <w:rsid w:val="001A3FFD"/>
    <w:rsid w:val="001A6E2A"/>
    <w:rsid w:val="001A7A74"/>
    <w:rsid w:val="001A7DAF"/>
    <w:rsid w:val="001B21E6"/>
    <w:rsid w:val="001B284A"/>
    <w:rsid w:val="001B2A7E"/>
    <w:rsid w:val="001B37D9"/>
    <w:rsid w:val="001B3AA2"/>
    <w:rsid w:val="001B45CA"/>
    <w:rsid w:val="001B4A2D"/>
    <w:rsid w:val="001B5180"/>
    <w:rsid w:val="001B6605"/>
    <w:rsid w:val="001B72D2"/>
    <w:rsid w:val="001C004F"/>
    <w:rsid w:val="001C00C8"/>
    <w:rsid w:val="001C2A0B"/>
    <w:rsid w:val="001C4646"/>
    <w:rsid w:val="001C4C09"/>
    <w:rsid w:val="001C5E36"/>
    <w:rsid w:val="001C6E4F"/>
    <w:rsid w:val="001D0143"/>
    <w:rsid w:val="001D10D1"/>
    <w:rsid w:val="001D1880"/>
    <w:rsid w:val="001D2258"/>
    <w:rsid w:val="001D3233"/>
    <w:rsid w:val="001D3FAC"/>
    <w:rsid w:val="001D436A"/>
    <w:rsid w:val="001D4DC6"/>
    <w:rsid w:val="001D4FF9"/>
    <w:rsid w:val="001D5F98"/>
    <w:rsid w:val="001D622F"/>
    <w:rsid w:val="001D7869"/>
    <w:rsid w:val="001E0F31"/>
    <w:rsid w:val="001E17D3"/>
    <w:rsid w:val="001E1F61"/>
    <w:rsid w:val="001E260D"/>
    <w:rsid w:val="001E2E4E"/>
    <w:rsid w:val="001E49E7"/>
    <w:rsid w:val="001E50DC"/>
    <w:rsid w:val="001E5C5E"/>
    <w:rsid w:val="001E76EB"/>
    <w:rsid w:val="001E7707"/>
    <w:rsid w:val="001E78B2"/>
    <w:rsid w:val="001F21A7"/>
    <w:rsid w:val="001F23B6"/>
    <w:rsid w:val="001F2434"/>
    <w:rsid w:val="001F29DD"/>
    <w:rsid w:val="001F36A4"/>
    <w:rsid w:val="001F3808"/>
    <w:rsid w:val="001F3C4E"/>
    <w:rsid w:val="001F5F83"/>
    <w:rsid w:val="001F6A1E"/>
    <w:rsid w:val="001F6F5B"/>
    <w:rsid w:val="001F7B11"/>
    <w:rsid w:val="00200A2D"/>
    <w:rsid w:val="00202992"/>
    <w:rsid w:val="002045C2"/>
    <w:rsid w:val="002054BE"/>
    <w:rsid w:val="002058F8"/>
    <w:rsid w:val="00206D31"/>
    <w:rsid w:val="00207395"/>
    <w:rsid w:val="00210017"/>
    <w:rsid w:val="0021112E"/>
    <w:rsid w:val="00211239"/>
    <w:rsid w:val="00211B84"/>
    <w:rsid w:val="00211C5B"/>
    <w:rsid w:val="00212A1E"/>
    <w:rsid w:val="00212C15"/>
    <w:rsid w:val="00213F6B"/>
    <w:rsid w:val="0021427C"/>
    <w:rsid w:val="00214476"/>
    <w:rsid w:val="002145CD"/>
    <w:rsid w:val="00214F8D"/>
    <w:rsid w:val="00215B65"/>
    <w:rsid w:val="0021628F"/>
    <w:rsid w:val="002167C1"/>
    <w:rsid w:val="00216B98"/>
    <w:rsid w:val="00216CAF"/>
    <w:rsid w:val="002176FE"/>
    <w:rsid w:val="00217792"/>
    <w:rsid w:val="00217DF2"/>
    <w:rsid w:val="00220D54"/>
    <w:rsid w:val="002213DA"/>
    <w:rsid w:val="0022172D"/>
    <w:rsid w:val="00221B7F"/>
    <w:rsid w:val="0022338C"/>
    <w:rsid w:val="00223631"/>
    <w:rsid w:val="00223BC8"/>
    <w:rsid w:val="00223EBF"/>
    <w:rsid w:val="002250EA"/>
    <w:rsid w:val="00226B10"/>
    <w:rsid w:val="00227E05"/>
    <w:rsid w:val="002302D2"/>
    <w:rsid w:val="00231B8D"/>
    <w:rsid w:val="00231C96"/>
    <w:rsid w:val="0023377B"/>
    <w:rsid w:val="002369B9"/>
    <w:rsid w:val="00236ABA"/>
    <w:rsid w:val="00236F74"/>
    <w:rsid w:val="002371E2"/>
    <w:rsid w:val="00241543"/>
    <w:rsid w:val="00243154"/>
    <w:rsid w:val="00244006"/>
    <w:rsid w:val="0024487D"/>
    <w:rsid w:val="00244FDC"/>
    <w:rsid w:val="00245013"/>
    <w:rsid w:val="002455E0"/>
    <w:rsid w:val="00245825"/>
    <w:rsid w:val="002458A1"/>
    <w:rsid w:val="0024630D"/>
    <w:rsid w:val="0024691E"/>
    <w:rsid w:val="0024720B"/>
    <w:rsid w:val="00247DF9"/>
    <w:rsid w:val="0025003B"/>
    <w:rsid w:val="002511F4"/>
    <w:rsid w:val="00251612"/>
    <w:rsid w:val="002529C3"/>
    <w:rsid w:val="00253785"/>
    <w:rsid w:val="00254841"/>
    <w:rsid w:val="00254BE0"/>
    <w:rsid w:val="00254BFE"/>
    <w:rsid w:val="0025600D"/>
    <w:rsid w:val="0025633C"/>
    <w:rsid w:val="00260AC3"/>
    <w:rsid w:val="00260F5D"/>
    <w:rsid w:val="002621B8"/>
    <w:rsid w:val="00262DF4"/>
    <w:rsid w:val="00263EF6"/>
    <w:rsid w:val="002647EE"/>
    <w:rsid w:val="0026547F"/>
    <w:rsid w:val="00265B29"/>
    <w:rsid w:val="00266C7A"/>
    <w:rsid w:val="002671BD"/>
    <w:rsid w:val="00267349"/>
    <w:rsid w:val="00267436"/>
    <w:rsid w:val="00267EAC"/>
    <w:rsid w:val="002723BE"/>
    <w:rsid w:val="00272463"/>
    <w:rsid w:val="002728AD"/>
    <w:rsid w:val="0027328C"/>
    <w:rsid w:val="00273E08"/>
    <w:rsid w:val="002744DC"/>
    <w:rsid w:val="002749BB"/>
    <w:rsid w:val="00276C0C"/>
    <w:rsid w:val="0028009E"/>
    <w:rsid w:val="00280DF4"/>
    <w:rsid w:val="002810F2"/>
    <w:rsid w:val="00282718"/>
    <w:rsid w:val="00282B36"/>
    <w:rsid w:val="0028335D"/>
    <w:rsid w:val="0028343F"/>
    <w:rsid w:val="00284BFC"/>
    <w:rsid w:val="0028649F"/>
    <w:rsid w:val="0028684D"/>
    <w:rsid w:val="002877CB"/>
    <w:rsid w:val="00290526"/>
    <w:rsid w:val="00291908"/>
    <w:rsid w:val="00292B72"/>
    <w:rsid w:val="002936E9"/>
    <w:rsid w:val="00294811"/>
    <w:rsid w:val="002959AA"/>
    <w:rsid w:val="00295B0A"/>
    <w:rsid w:val="00296F1B"/>
    <w:rsid w:val="002A12A1"/>
    <w:rsid w:val="002A1DC0"/>
    <w:rsid w:val="002A21FB"/>
    <w:rsid w:val="002A46A6"/>
    <w:rsid w:val="002A59CB"/>
    <w:rsid w:val="002A6052"/>
    <w:rsid w:val="002A60FC"/>
    <w:rsid w:val="002A6243"/>
    <w:rsid w:val="002A736F"/>
    <w:rsid w:val="002A7374"/>
    <w:rsid w:val="002A7620"/>
    <w:rsid w:val="002A7EC5"/>
    <w:rsid w:val="002B106E"/>
    <w:rsid w:val="002B2E41"/>
    <w:rsid w:val="002B421C"/>
    <w:rsid w:val="002B4268"/>
    <w:rsid w:val="002B427E"/>
    <w:rsid w:val="002B54D2"/>
    <w:rsid w:val="002B5848"/>
    <w:rsid w:val="002B58EE"/>
    <w:rsid w:val="002B6328"/>
    <w:rsid w:val="002B6AB9"/>
    <w:rsid w:val="002B7FBA"/>
    <w:rsid w:val="002C1090"/>
    <w:rsid w:val="002C40C7"/>
    <w:rsid w:val="002C48C7"/>
    <w:rsid w:val="002C5095"/>
    <w:rsid w:val="002C520A"/>
    <w:rsid w:val="002C61B5"/>
    <w:rsid w:val="002C7505"/>
    <w:rsid w:val="002D0103"/>
    <w:rsid w:val="002D03E0"/>
    <w:rsid w:val="002D072E"/>
    <w:rsid w:val="002D2051"/>
    <w:rsid w:val="002D498D"/>
    <w:rsid w:val="002D4F37"/>
    <w:rsid w:val="002D567D"/>
    <w:rsid w:val="002D568D"/>
    <w:rsid w:val="002D7285"/>
    <w:rsid w:val="002D7DA7"/>
    <w:rsid w:val="002E0100"/>
    <w:rsid w:val="002E0995"/>
    <w:rsid w:val="002E0AEF"/>
    <w:rsid w:val="002E159A"/>
    <w:rsid w:val="002E15ED"/>
    <w:rsid w:val="002E18DB"/>
    <w:rsid w:val="002E1C58"/>
    <w:rsid w:val="002E1D4B"/>
    <w:rsid w:val="002E3997"/>
    <w:rsid w:val="002E5207"/>
    <w:rsid w:val="002E6029"/>
    <w:rsid w:val="002E63F1"/>
    <w:rsid w:val="002E6EBE"/>
    <w:rsid w:val="002E7C57"/>
    <w:rsid w:val="002E7F00"/>
    <w:rsid w:val="002F0BF6"/>
    <w:rsid w:val="002F176E"/>
    <w:rsid w:val="002F1816"/>
    <w:rsid w:val="002F1F15"/>
    <w:rsid w:val="002F2C7E"/>
    <w:rsid w:val="002F3CD7"/>
    <w:rsid w:val="002F3E31"/>
    <w:rsid w:val="002F4FFE"/>
    <w:rsid w:val="002F6AF6"/>
    <w:rsid w:val="002F6C9A"/>
    <w:rsid w:val="002F7230"/>
    <w:rsid w:val="003003DF"/>
    <w:rsid w:val="00300673"/>
    <w:rsid w:val="00300757"/>
    <w:rsid w:val="00300AA5"/>
    <w:rsid w:val="00301525"/>
    <w:rsid w:val="00301709"/>
    <w:rsid w:val="003058B8"/>
    <w:rsid w:val="00305A2E"/>
    <w:rsid w:val="00305E32"/>
    <w:rsid w:val="00306DBD"/>
    <w:rsid w:val="00307AFC"/>
    <w:rsid w:val="003108B1"/>
    <w:rsid w:val="00310E97"/>
    <w:rsid w:val="00311564"/>
    <w:rsid w:val="0031208D"/>
    <w:rsid w:val="0031247C"/>
    <w:rsid w:val="003124AD"/>
    <w:rsid w:val="003132CE"/>
    <w:rsid w:val="003133C1"/>
    <w:rsid w:val="00313AFA"/>
    <w:rsid w:val="00313E2F"/>
    <w:rsid w:val="003141A3"/>
    <w:rsid w:val="00314374"/>
    <w:rsid w:val="0031545D"/>
    <w:rsid w:val="00315679"/>
    <w:rsid w:val="00315BC1"/>
    <w:rsid w:val="003160ED"/>
    <w:rsid w:val="003165BB"/>
    <w:rsid w:val="00317243"/>
    <w:rsid w:val="00320F15"/>
    <w:rsid w:val="00321816"/>
    <w:rsid w:val="00321F04"/>
    <w:rsid w:val="003228DE"/>
    <w:rsid w:val="00322AF5"/>
    <w:rsid w:val="0032359E"/>
    <w:rsid w:val="00326D30"/>
    <w:rsid w:val="00330478"/>
    <w:rsid w:val="00330BDA"/>
    <w:rsid w:val="00330DF1"/>
    <w:rsid w:val="00331137"/>
    <w:rsid w:val="00331328"/>
    <w:rsid w:val="0033150F"/>
    <w:rsid w:val="00331A75"/>
    <w:rsid w:val="00331D48"/>
    <w:rsid w:val="00333305"/>
    <w:rsid w:val="00333370"/>
    <w:rsid w:val="00333388"/>
    <w:rsid w:val="0033351C"/>
    <w:rsid w:val="0033445A"/>
    <w:rsid w:val="0033491F"/>
    <w:rsid w:val="00334C07"/>
    <w:rsid w:val="0033539D"/>
    <w:rsid w:val="0033544A"/>
    <w:rsid w:val="003368E6"/>
    <w:rsid w:val="00336EE4"/>
    <w:rsid w:val="00341182"/>
    <w:rsid w:val="003412BD"/>
    <w:rsid w:val="00341343"/>
    <w:rsid w:val="003421AC"/>
    <w:rsid w:val="00343256"/>
    <w:rsid w:val="00343A70"/>
    <w:rsid w:val="00343C7D"/>
    <w:rsid w:val="00345A55"/>
    <w:rsid w:val="00347805"/>
    <w:rsid w:val="00347BF2"/>
    <w:rsid w:val="00350571"/>
    <w:rsid w:val="00350AB4"/>
    <w:rsid w:val="00351F1C"/>
    <w:rsid w:val="003523F0"/>
    <w:rsid w:val="0035287F"/>
    <w:rsid w:val="00354A42"/>
    <w:rsid w:val="003552E7"/>
    <w:rsid w:val="00355AC2"/>
    <w:rsid w:val="00356553"/>
    <w:rsid w:val="003565B5"/>
    <w:rsid w:val="0036010E"/>
    <w:rsid w:val="003621F5"/>
    <w:rsid w:val="00362BE5"/>
    <w:rsid w:val="003630F7"/>
    <w:rsid w:val="003635D6"/>
    <w:rsid w:val="00363A6F"/>
    <w:rsid w:val="0036515A"/>
    <w:rsid w:val="00365539"/>
    <w:rsid w:val="00365839"/>
    <w:rsid w:val="003662F9"/>
    <w:rsid w:val="003663C8"/>
    <w:rsid w:val="00367A4A"/>
    <w:rsid w:val="00371522"/>
    <w:rsid w:val="00371657"/>
    <w:rsid w:val="003734B3"/>
    <w:rsid w:val="003748CC"/>
    <w:rsid w:val="00374D6A"/>
    <w:rsid w:val="00374D99"/>
    <w:rsid w:val="00375CB4"/>
    <w:rsid w:val="003763E9"/>
    <w:rsid w:val="00377239"/>
    <w:rsid w:val="003804F2"/>
    <w:rsid w:val="0038164B"/>
    <w:rsid w:val="00381FBA"/>
    <w:rsid w:val="00382DC0"/>
    <w:rsid w:val="0038329A"/>
    <w:rsid w:val="00383715"/>
    <w:rsid w:val="00384AE7"/>
    <w:rsid w:val="00386ABF"/>
    <w:rsid w:val="00387EB0"/>
    <w:rsid w:val="003909E3"/>
    <w:rsid w:val="00390DA9"/>
    <w:rsid w:val="0039388D"/>
    <w:rsid w:val="00394811"/>
    <w:rsid w:val="00395366"/>
    <w:rsid w:val="00395BFD"/>
    <w:rsid w:val="00395CAD"/>
    <w:rsid w:val="00395D4C"/>
    <w:rsid w:val="00395FB0"/>
    <w:rsid w:val="003A07B0"/>
    <w:rsid w:val="003A0940"/>
    <w:rsid w:val="003A0F57"/>
    <w:rsid w:val="003A43DA"/>
    <w:rsid w:val="003A4B46"/>
    <w:rsid w:val="003A52C7"/>
    <w:rsid w:val="003B06A2"/>
    <w:rsid w:val="003B0C78"/>
    <w:rsid w:val="003B11CC"/>
    <w:rsid w:val="003B1629"/>
    <w:rsid w:val="003B26E4"/>
    <w:rsid w:val="003B29B9"/>
    <w:rsid w:val="003B2B74"/>
    <w:rsid w:val="003B4FE1"/>
    <w:rsid w:val="003B589C"/>
    <w:rsid w:val="003B6234"/>
    <w:rsid w:val="003B6D8F"/>
    <w:rsid w:val="003B70D7"/>
    <w:rsid w:val="003C0056"/>
    <w:rsid w:val="003C08C6"/>
    <w:rsid w:val="003C1689"/>
    <w:rsid w:val="003C1E33"/>
    <w:rsid w:val="003C2229"/>
    <w:rsid w:val="003C2849"/>
    <w:rsid w:val="003C29D5"/>
    <w:rsid w:val="003C3FEA"/>
    <w:rsid w:val="003C4CC7"/>
    <w:rsid w:val="003C5CD4"/>
    <w:rsid w:val="003C5E8B"/>
    <w:rsid w:val="003C6A3F"/>
    <w:rsid w:val="003C70DA"/>
    <w:rsid w:val="003C739E"/>
    <w:rsid w:val="003D03D3"/>
    <w:rsid w:val="003D0BAA"/>
    <w:rsid w:val="003D345A"/>
    <w:rsid w:val="003D41E0"/>
    <w:rsid w:val="003D4709"/>
    <w:rsid w:val="003D48AF"/>
    <w:rsid w:val="003D6020"/>
    <w:rsid w:val="003D61BE"/>
    <w:rsid w:val="003D70EE"/>
    <w:rsid w:val="003D72D3"/>
    <w:rsid w:val="003D7565"/>
    <w:rsid w:val="003D7D86"/>
    <w:rsid w:val="003E0746"/>
    <w:rsid w:val="003E0778"/>
    <w:rsid w:val="003E1733"/>
    <w:rsid w:val="003E1FA9"/>
    <w:rsid w:val="003E237C"/>
    <w:rsid w:val="003E247E"/>
    <w:rsid w:val="003E35F3"/>
    <w:rsid w:val="003E37BA"/>
    <w:rsid w:val="003E4D1A"/>
    <w:rsid w:val="003E5D42"/>
    <w:rsid w:val="003E69F5"/>
    <w:rsid w:val="003E703D"/>
    <w:rsid w:val="003E7062"/>
    <w:rsid w:val="003E79E5"/>
    <w:rsid w:val="003F2782"/>
    <w:rsid w:val="003F27D8"/>
    <w:rsid w:val="003F32DE"/>
    <w:rsid w:val="003F3A81"/>
    <w:rsid w:val="003F5E9B"/>
    <w:rsid w:val="003F616F"/>
    <w:rsid w:val="003F6CEB"/>
    <w:rsid w:val="0040136D"/>
    <w:rsid w:val="00401E35"/>
    <w:rsid w:val="004024AF"/>
    <w:rsid w:val="00402F09"/>
    <w:rsid w:val="00403563"/>
    <w:rsid w:val="004036BA"/>
    <w:rsid w:val="004042D5"/>
    <w:rsid w:val="00404EBC"/>
    <w:rsid w:val="0040575C"/>
    <w:rsid w:val="00405873"/>
    <w:rsid w:val="004059C8"/>
    <w:rsid w:val="00405C15"/>
    <w:rsid w:val="004069A1"/>
    <w:rsid w:val="00406C73"/>
    <w:rsid w:val="00407BC1"/>
    <w:rsid w:val="00407C22"/>
    <w:rsid w:val="00410538"/>
    <w:rsid w:val="00410675"/>
    <w:rsid w:val="00410E54"/>
    <w:rsid w:val="00410EA2"/>
    <w:rsid w:val="00411039"/>
    <w:rsid w:val="00411563"/>
    <w:rsid w:val="00411AC3"/>
    <w:rsid w:val="00411E06"/>
    <w:rsid w:val="004121C7"/>
    <w:rsid w:val="00412AC1"/>
    <w:rsid w:val="004130D0"/>
    <w:rsid w:val="00413BF3"/>
    <w:rsid w:val="00414082"/>
    <w:rsid w:val="0041626C"/>
    <w:rsid w:val="004162C7"/>
    <w:rsid w:val="00416A94"/>
    <w:rsid w:val="00416BF4"/>
    <w:rsid w:val="00417848"/>
    <w:rsid w:val="00420CC9"/>
    <w:rsid w:val="00421E0F"/>
    <w:rsid w:val="004229F3"/>
    <w:rsid w:val="00422D2B"/>
    <w:rsid w:val="00422DAF"/>
    <w:rsid w:val="004240F1"/>
    <w:rsid w:val="0042471C"/>
    <w:rsid w:val="00427733"/>
    <w:rsid w:val="00427900"/>
    <w:rsid w:val="00427D14"/>
    <w:rsid w:val="0043089A"/>
    <w:rsid w:val="00430FC3"/>
    <w:rsid w:val="00431D86"/>
    <w:rsid w:val="004321D9"/>
    <w:rsid w:val="0043239E"/>
    <w:rsid w:val="004325B8"/>
    <w:rsid w:val="004325E3"/>
    <w:rsid w:val="0043290F"/>
    <w:rsid w:val="0043455C"/>
    <w:rsid w:val="00436810"/>
    <w:rsid w:val="00436F5E"/>
    <w:rsid w:val="0043715B"/>
    <w:rsid w:val="00437759"/>
    <w:rsid w:val="004377A9"/>
    <w:rsid w:val="00440CF0"/>
    <w:rsid w:val="00440D10"/>
    <w:rsid w:val="004436C2"/>
    <w:rsid w:val="00443EE6"/>
    <w:rsid w:val="00444EF3"/>
    <w:rsid w:val="00444F8A"/>
    <w:rsid w:val="00445202"/>
    <w:rsid w:val="004459BA"/>
    <w:rsid w:val="0044614F"/>
    <w:rsid w:val="00446798"/>
    <w:rsid w:val="00446B60"/>
    <w:rsid w:val="004472B5"/>
    <w:rsid w:val="004477C1"/>
    <w:rsid w:val="0045078F"/>
    <w:rsid w:val="00450E7E"/>
    <w:rsid w:val="004524AD"/>
    <w:rsid w:val="00453019"/>
    <w:rsid w:val="0045314C"/>
    <w:rsid w:val="00453573"/>
    <w:rsid w:val="00454B13"/>
    <w:rsid w:val="00455983"/>
    <w:rsid w:val="004576CC"/>
    <w:rsid w:val="00457E97"/>
    <w:rsid w:val="00461978"/>
    <w:rsid w:val="004624FF"/>
    <w:rsid w:val="00466267"/>
    <w:rsid w:val="004665D1"/>
    <w:rsid w:val="004665E0"/>
    <w:rsid w:val="00466F85"/>
    <w:rsid w:val="00467A28"/>
    <w:rsid w:val="00467A54"/>
    <w:rsid w:val="00467D9E"/>
    <w:rsid w:val="0047069C"/>
    <w:rsid w:val="004707B4"/>
    <w:rsid w:val="00470FC1"/>
    <w:rsid w:val="00471471"/>
    <w:rsid w:val="00471700"/>
    <w:rsid w:val="00473CC5"/>
    <w:rsid w:val="00474254"/>
    <w:rsid w:val="00474DDA"/>
    <w:rsid w:val="00475AB8"/>
    <w:rsid w:val="0047607B"/>
    <w:rsid w:val="004760F6"/>
    <w:rsid w:val="004761D2"/>
    <w:rsid w:val="004764E5"/>
    <w:rsid w:val="00476672"/>
    <w:rsid w:val="0047701D"/>
    <w:rsid w:val="004772C3"/>
    <w:rsid w:val="004806AF"/>
    <w:rsid w:val="004809CB"/>
    <w:rsid w:val="00480CAD"/>
    <w:rsid w:val="004814C8"/>
    <w:rsid w:val="004816A5"/>
    <w:rsid w:val="0048210C"/>
    <w:rsid w:val="00482D46"/>
    <w:rsid w:val="00482EE3"/>
    <w:rsid w:val="00483C99"/>
    <w:rsid w:val="00483E4C"/>
    <w:rsid w:val="00483EE7"/>
    <w:rsid w:val="00484100"/>
    <w:rsid w:val="00485477"/>
    <w:rsid w:val="0048583A"/>
    <w:rsid w:val="004859C2"/>
    <w:rsid w:val="004864BF"/>
    <w:rsid w:val="0048651C"/>
    <w:rsid w:val="00486B59"/>
    <w:rsid w:val="0049017F"/>
    <w:rsid w:val="00490445"/>
    <w:rsid w:val="00492C8A"/>
    <w:rsid w:val="00494C12"/>
    <w:rsid w:val="004951F2"/>
    <w:rsid w:val="004953FD"/>
    <w:rsid w:val="004969E0"/>
    <w:rsid w:val="004977C8"/>
    <w:rsid w:val="004A10BB"/>
    <w:rsid w:val="004A1966"/>
    <w:rsid w:val="004A2539"/>
    <w:rsid w:val="004A2884"/>
    <w:rsid w:val="004A2B52"/>
    <w:rsid w:val="004A3792"/>
    <w:rsid w:val="004A484E"/>
    <w:rsid w:val="004A4E2B"/>
    <w:rsid w:val="004A5346"/>
    <w:rsid w:val="004A5FBF"/>
    <w:rsid w:val="004A6449"/>
    <w:rsid w:val="004A7212"/>
    <w:rsid w:val="004A7C64"/>
    <w:rsid w:val="004B3AEA"/>
    <w:rsid w:val="004B3D90"/>
    <w:rsid w:val="004B50E1"/>
    <w:rsid w:val="004B51CE"/>
    <w:rsid w:val="004B5878"/>
    <w:rsid w:val="004B5D68"/>
    <w:rsid w:val="004B65C9"/>
    <w:rsid w:val="004B6809"/>
    <w:rsid w:val="004B6BF6"/>
    <w:rsid w:val="004B6EF2"/>
    <w:rsid w:val="004B7B45"/>
    <w:rsid w:val="004C2959"/>
    <w:rsid w:val="004C3A20"/>
    <w:rsid w:val="004C4372"/>
    <w:rsid w:val="004C480A"/>
    <w:rsid w:val="004C7B8F"/>
    <w:rsid w:val="004C7F8F"/>
    <w:rsid w:val="004D0403"/>
    <w:rsid w:val="004D0C93"/>
    <w:rsid w:val="004D1BB4"/>
    <w:rsid w:val="004D212D"/>
    <w:rsid w:val="004D3A72"/>
    <w:rsid w:val="004D4164"/>
    <w:rsid w:val="004E083E"/>
    <w:rsid w:val="004E0918"/>
    <w:rsid w:val="004E0F2E"/>
    <w:rsid w:val="004E1A93"/>
    <w:rsid w:val="004E2029"/>
    <w:rsid w:val="004E2A93"/>
    <w:rsid w:val="004E2DD9"/>
    <w:rsid w:val="004E2E77"/>
    <w:rsid w:val="004E3EA5"/>
    <w:rsid w:val="004E3EED"/>
    <w:rsid w:val="004E5677"/>
    <w:rsid w:val="004E6457"/>
    <w:rsid w:val="004E75D3"/>
    <w:rsid w:val="004F076D"/>
    <w:rsid w:val="004F0E86"/>
    <w:rsid w:val="004F12B9"/>
    <w:rsid w:val="004F203A"/>
    <w:rsid w:val="004F290E"/>
    <w:rsid w:val="004F3BFE"/>
    <w:rsid w:val="004F48DC"/>
    <w:rsid w:val="004F5604"/>
    <w:rsid w:val="004F5DB2"/>
    <w:rsid w:val="004F7935"/>
    <w:rsid w:val="00500313"/>
    <w:rsid w:val="00503BE2"/>
    <w:rsid w:val="00504057"/>
    <w:rsid w:val="00505097"/>
    <w:rsid w:val="0050757D"/>
    <w:rsid w:val="00510B00"/>
    <w:rsid w:val="00510CF2"/>
    <w:rsid w:val="00511210"/>
    <w:rsid w:val="0051276B"/>
    <w:rsid w:val="00512B8F"/>
    <w:rsid w:val="00513337"/>
    <w:rsid w:val="005140E6"/>
    <w:rsid w:val="00514D56"/>
    <w:rsid w:val="005157D5"/>
    <w:rsid w:val="00515CF5"/>
    <w:rsid w:val="00516CBB"/>
    <w:rsid w:val="00517468"/>
    <w:rsid w:val="00517679"/>
    <w:rsid w:val="00520374"/>
    <w:rsid w:val="00520742"/>
    <w:rsid w:val="00520D90"/>
    <w:rsid w:val="00522124"/>
    <w:rsid w:val="005225C1"/>
    <w:rsid w:val="00523241"/>
    <w:rsid w:val="0052544B"/>
    <w:rsid w:val="00526E74"/>
    <w:rsid w:val="00532434"/>
    <w:rsid w:val="00533FB2"/>
    <w:rsid w:val="0053494D"/>
    <w:rsid w:val="00534E09"/>
    <w:rsid w:val="00535109"/>
    <w:rsid w:val="0053578A"/>
    <w:rsid w:val="0053622F"/>
    <w:rsid w:val="0054192E"/>
    <w:rsid w:val="00542164"/>
    <w:rsid w:val="0054299C"/>
    <w:rsid w:val="00542AD1"/>
    <w:rsid w:val="00542C89"/>
    <w:rsid w:val="00543D3F"/>
    <w:rsid w:val="00544571"/>
    <w:rsid w:val="00544B85"/>
    <w:rsid w:val="00545D8C"/>
    <w:rsid w:val="00546919"/>
    <w:rsid w:val="0054757F"/>
    <w:rsid w:val="0055035F"/>
    <w:rsid w:val="00550B4A"/>
    <w:rsid w:val="00552973"/>
    <w:rsid w:val="00552BA6"/>
    <w:rsid w:val="00553A58"/>
    <w:rsid w:val="00555424"/>
    <w:rsid w:val="00556C5D"/>
    <w:rsid w:val="00556DD3"/>
    <w:rsid w:val="00560B98"/>
    <w:rsid w:val="005611CD"/>
    <w:rsid w:val="00561949"/>
    <w:rsid w:val="00561BCF"/>
    <w:rsid w:val="00561E64"/>
    <w:rsid w:val="00562BA8"/>
    <w:rsid w:val="00562D2C"/>
    <w:rsid w:val="00563DE0"/>
    <w:rsid w:val="00564006"/>
    <w:rsid w:val="00564F2E"/>
    <w:rsid w:val="00565A27"/>
    <w:rsid w:val="00565AFA"/>
    <w:rsid w:val="005708BF"/>
    <w:rsid w:val="0057092F"/>
    <w:rsid w:val="00570C0A"/>
    <w:rsid w:val="0057162B"/>
    <w:rsid w:val="005719C3"/>
    <w:rsid w:val="00573714"/>
    <w:rsid w:val="00573B4D"/>
    <w:rsid w:val="005745C2"/>
    <w:rsid w:val="00575609"/>
    <w:rsid w:val="00575668"/>
    <w:rsid w:val="005768D9"/>
    <w:rsid w:val="0057774B"/>
    <w:rsid w:val="005807B1"/>
    <w:rsid w:val="00584830"/>
    <w:rsid w:val="00586D0E"/>
    <w:rsid w:val="005876BC"/>
    <w:rsid w:val="00592D1C"/>
    <w:rsid w:val="005930BC"/>
    <w:rsid w:val="005930EC"/>
    <w:rsid w:val="00595287"/>
    <w:rsid w:val="0059585F"/>
    <w:rsid w:val="0059653F"/>
    <w:rsid w:val="00597293"/>
    <w:rsid w:val="00597C08"/>
    <w:rsid w:val="005A00C5"/>
    <w:rsid w:val="005A01B5"/>
    <w:rsid w:val="005A0BF6"/>
    <w:rsid w:val="005A0C34"/>
    <w:rsid w:val="005A3E0C"/>
    <w:rsid w:val="005A4CC4"/>
    <w:rsid w:val="005A54DF"/>
    <w:rsid w:val="005A6182"/>
    <w:rsid w:val="005A65E3"/>
    <w:rsid w:val="005A6D33"/>
    <w:rsid w:val="005B02DE"/>
    <w:rsid w:val="005B09BF"/>
    <w:rsid w:val="005B167A"/>
    <w:rsid w:val="005B18ED"/>
    <w:rsid w:val="005B26AB"/>
    <w:rsid w:val="005B2DB3"/>
    <w:rsid w:val="005B2F1D"/>
    <w:rsid w:val="005B3D0D"/>
    <w:rsid w:val="005B4484"/>
    <w:rsid w:val="005B528E"/>
    <w:rsid w:val="005B60C3"/>
    <w:rsid w:val="005B7840"/>
    <w:rsid w:val="005C0262"/>
    <w:rsid w:val="005C2186"/>
    <w:rsid w:val="005C37B3"/>
    <w:rsid w:val="005C4069"/>
    <w:rsid w:val="005C441D"/>
    <w:rsid w:val="005C45D9"/>
    <w:rsid w:val="005C526E"/>
    <w:rsid w:val="005C5D6D"/>
    <w:rsid w:val="005C6BDC"/>
    <w:rsid w:val="005D0B3E"/>
    <w:rsid w:val="005D10CF"/>
    <w:rsid w:val="005D16AB"/>
    <w:rsid w:val="005D2E17"/>
    <w:rsid w:val="005D3077"/>
    <w:rsid w:val="005D4A1A"/>
    <w:rsid w:val="005D5117"/>
    <w:rsid w:val="005D58B5"/>
    <w:rsid w:val="005D5911"/>
    <w:rsid w:val="005D5B3C"/>
    <w:rsid w:val="005D5C9A"/>
    <w:rsid w:val="005D6207"/>
    <w:rsid w:val="005D75AE"/>
    <w:rsid w:val="005D7EAD"/>
    <w:rsid w:val="005E0E05"/>
    <w:rsid w:val="005E134B"/>
    <w:rsid w:val="005E215E"/>
    <w:rsid w:val="005E3986"/>
    <w:rsid w:val="005E40DE"/>
    <w:rsid w:val="005E5D61"/>
    <w:rsid w:val="005E6246"/>
    <w:rsid w:val="005E7658"/>
    <w:rsid w:val="005F00A9"/>
    <w:rsid w:val="005F021F"/>
    <w:rsid w:val="005F066D"/>
    <w:rsid w:val="005F2340"/>
    <w:rsid w:val="005F259F"/>
    <w:rsid w:val="005F3EFF"/>
    <w:rsid w:val="005F46A0"/>
    <w:rsid w:val="005F580A"/>
    <w:rsid w:val="005F6BEE"/>
    <w:rsid w:val="005F788E"/>
    <w:rsid w:val="005F7C6E"/>
    <w:rsid w:val="0060066B"/>
    <w:rsid w:val="00601A95"/>
    <w:rsid w:val="00602331"/>
    <w:rsid w:val="00605D68"/>
    <w:rsid w:val="00606382"/>
    <w:rsid w:val="00606476"/>
    <w:rsid w:val="00610BC6"/>
    <w:rsid w:val="0061252F"/>
    <w:rsid w:val="006125CE"/>
    <w:rsid w:val="006127C9"/>
    <w:rsid w:val="00612D5A"/>
    <w:rsid w:val="0061358D"/>
    <w:rsid w:val="006169DD"/>
    <w:rsid w:val="00616EB5"/>
    <w:rsid w:val="00617B5E"/>
    <w:rsid w:val="00620A2F"/>
    <w:rsid w:val="006221E3"/>
    <w:rsid w:val="00622D6C"/>
    <w:rsid w:val="0062341C"/>
    <w:rsid w:val="00623FB4"/>
    <w:rsid w:val="006248C5"/>
    <w:rsid w:val="006255BD"/>
    <w:rsid w:val="006259DF"/>
    <w:rsid w:val="006267D7"/>
    <w:rsid w:val="0062735E"/>
    <w:rsid w:val="0062759E"/>
    <w:rsid w:val="00631C70"/>
    <w:rsid w:val="00633D01"/>
    <w:rsid w:val="006343D9"/>
    <w:rsid w:val="006353E7"/>
    <w:rsid w:val="006366BA"/>
    <w:rsid w:val="00636BE5"/>
    <w:rsid w:val="0063714F"/>
    <w:rsid w:val="00637F6C"/>
    <w:rsid w:val="006407AA"/>
    <w:rsid w:val="00640918"/>
    <w:rsid w:val="00643AD2"/>
    <w:rsid w:val="00644993"/>
    <w:rsid w:val="006451BB"/>
    <w:rsid w:val="0064575C"/>
    <w:rsid w:val="00646148"/>
    <w:rsid w:val="00646DE9"/>
    <w:rsid w:val="00646E51"/>
    <w:rsid w:val="006500B1"/>
    <w:rsid w:val="00650569"/>
    <w:rsid w:val="006534F4"/>
    <w:rsid w:val="00654570"/>
    <w:rsid w:val="00657D22"/>
    <w:rsid w:val="00661404"/>
    <w:rsid w:val="00662E5F"/>
    <w:rsid w:val="006635A5"/>
    <w:rsid w:val="00664AB3"/>
    <w:rsid w:val="00672826"/>
    <w:rsid w:val="0067343C"/>
    <w:rsid w:val="00674B53"/>
    <w:rsid w:val="006800F3"/>
    <w:rsid w:val="006801BC"/>
    <w:rsid w:val="0068118B"/>
    <w:rsid w:val="00682841"/>
    <w:rsid w:val="006829C7"/>
    <w:rsid w:val="00682C28"/>
    <w:rsid w:val="00684B21"/>
    <w:rsid w:val="00685BE7"/>
    <w:rsid w:val="00687805"/>
    <w:rsid w:val="00687870"/>
    <w:rsid w:val="00687E79"/>
    <w:rsid w:val="00687FEC"/>
    <w:rsid w:val="00690B64"/>
    <w:rsid w:val="006914ED"/>
    <w:rsid w:val="006920CB"/>
    <w:rsid w:val="006927EA"/>
    <w:rsid w:val="006929B0"/>
    <w:rsid w:val="00693F6E"/>
    <w:rsid w:val="00694971"/>
    <w:rsid w:val="00694CAE"/>
    <w:rsid w:val="00694F3A"/>
    <w:rsid w:val="00695E6D"/>
    <w:rsid w:val="006A1D04"/>
    <w:rsid w:val="006A1DC0"/>
    <w:rsid w:val="006A355D"/>
    <w:rsid w:val="006A3A8F"/>
    <w:rsid w:val="006A5389"/>
    <w:rsid w:val="006A5B8F"/>
    <w:rsid w:val="006A656E"/>
    <w:rsid w:val="006A65E2"/>
    <w:rsid w:val="006A7055"/>
    <w:rsid w:val="006A752C"/>
    <w:rsid w:val="006B1FB3"/>
    <w:rsid w:val="006B2B68"/>
    <w:rsid w:val="006B3832"/>
    <w:rsid w:val="006B4BF6"/>
    <w:rsid w:val="006B4DC6"/>
    <w:rsid w:val="006B5299"/>
    <w:rsid w:val="006B6E1F"/>
    <w:rsid w:val="006B6ECA"/>
    <w:rsid w:val="006C1179"/>
    <w:rsid w:val="006C1A83"/>
    <w:rsid w:val="006C20A9"/>
    <w:rsid w:val="006C24E9"/>
    <w:rsid w:val="006C40CC"/>
    <w:rsid w:val="006C6416"/>
    <w:rsid w:val="006C6825"/>
    <w:rsid w:val="006C7172"/>
    <w:rsid w:val="006D301E"/>
    <w:rsid w:val="006D3903"/>
    <w:rsid w:val="006D77A8"/>
    <w:rsid w:val="006D7B47"/>
    <w:rsid w:val="006D7CF7"/>
    <w:rsid w:val="006E00FC"/>
    <w:rsid w:val="006E0873"/>
    <w:rsid w:val="006E0CA8"/>
    <w:rsid w:val="006E1527"/>
    <w:rsid w:val="006E436F"/>
    <w:rsid w:val="006E5938"/>
    <w:rsid w:val="006E5A60"/>
    <w:rsid w:val="006E75B8"/>
    <w:rsid w:val="006E79F1"/>
    <w:rsid w:val="006E7C8A"/>
    <w:rsid w:val="006F07D8"/>
    <w:rsid w:val="006F13AC"/>
    <w:rsid w:val="006F2264"/>
    <w:rsid w:val="006F3D4B"/>
    <w:rsid w:val="006F4382"/>
    <w:rsid w:val="006F5E3C"/>
    <w:rsid w:val="006F5F4A"/>
    <w:rsid w:val="006F647D"/>
    <w:rsid w:val="006F6D05"/>
    <w:rsid w:val="006F70DF"/>
    <w:rsid w:val="006F71C2"/>
    <w:rsid w:val="00701965"/>
    <w:rsid w:val="00703C16"/>
    <w:rsid w:val="00705EC2"/>
    <w:rsid w:val="007110B2"/>
    <w:rsid w:val="00711B52"/>
    <w:rsid w:val="00711FA0"/>
    <w:rsid w:val="00713873"/>
    <w:rsid w:val="00714D65"/>
    <w:rsid w:val="0071566E"/>
    <w:rsid w:val="007157E7"/>
    <w:rsid w:val="00720950"/>
    <w:rsid w:val="00721C7D"/>
    <w:rsid w:val="00723EF3"/>
    <w:rsid w:val="00724559"/>
    <w:rsid w:val="00724836"/>
    <w:rsid w:val="00725A0D"/>
    <w:rsid w:val="00726409"/>
    <w:rsid w:val="00726BFC"/>
    <w:rsid w:val="00727FFB"/>
    <w:rsid w:val="0073185B"/>
    <w:rsid w:val="00733600"/>
    <w:rsid w:val="00741321"/>
    <w:rsid w:val="00741BCE"/>
    <w:rsid w:val="00742758"/>
    <w:rsid w:val="00744AF3"/>
    <w:rsid w:val="00744DDE"/>
    <w:rsid w:val="00745356"/>
    <w:rsid w:val="00745B2A"/>
    <w:rsid w:val="00746273"/>
    <w:rsid w:val="00746A44"/>
    <w:rsid w:val="00746EBA"/>
    <w:rsid w:val="00747069"/>
    <w:rsid w:val="007472E4"/>
    <w:rsid w:val="00750868"/>
    <w:rsid w:val="0075107B"/>
    <w:rsid w:val="00751B23"/>
    <w:rsid w:val="00751C0A"/>
    <w:rsid w:val="00752423"/>
    <w:rsid w:val="007526F0"/>
    <w:rsid w:val="0075584E"/>
    <w:rsid w:val="007558D3"/>
    <w:rsid w:val="007562A3"/>
    <w:rsid w:val="007564A4"/>
    <w:rsid w:val="00757F45"/>
    <w:rsid w:val="007630B2"/>
    <w:rsid w:val="007643D7"/>
    <w:rsid w:val="00764C25"/>
    <w:rsid w:val="00765063"/>
    <w:rsid w:val="0076590B"/>
    <w:rsid w:val="00765DEA"/>
    <w:rsid w:val="007678A2"/>
    <w:rsid w:val="007706D3"/>
    <w:rsid w:val="00770E1B"/>
    <w:rsid w:val="00777041"/>
    <w:rsid w:val="00780A1A"/>
    <w:rsid w:val="007817C7"/>
    <w:rsid w:val="00781865"/>
    <w:rsid w:val="00781922"/>
    <w:rsid w:val="00782887"/>
    <w:rsid w:val="00783BE5"/>
    <w:rsid w:val="00784E7A"/>
    <w:rsid w:val="00785714"/>
    <w:rsid w:val="00786DFF"/>
    <w:rsid w:val="0078782B"/>
    <w:rsid w:val="0079083B"/>
    <w:rsid w:val="00790E6E"/>
    <w:rsid w:val="00791381"/>
    <w:rsid w:val="00791987"/>
    <w:rsid w:val="00792DF6"/>
    <w:rsid w:val="00792F5A"/>
    <w:rsid w:val="00793565"/>
    <w:rsid w:val="007941AF"/>
    <w:rsid w:val="00795D9B"/>
    <w:rsid w:val="00796F1C"/>
    <w:rsid w:val="007971E9"/>
    <w:rsid w:val="007A03D2"/>
    <w:rsid w:val="007A3173"/>
    <w:rsid w:val="007A3221"/>
    <w:rsid w:val="007A365C"/>
    <w:rsid w:val="007A4537"/>
    <w:rsid w:val="007A49E8"/>
    <w:rsid w:val="007A5C05"/>
    <w:rsid w:val="007A6B76"/>
    <w:rsid w:val="007A7045"/>
    <w:rsid w:val="007B1CEF"/>
    <w:rsid w:val="007B2A76"/>
    <w:rsid w:val="007B2D37"/>
    <w:rsid w:val="007B3226"/>
    <w:rsid w:val="007B5831"/>
    <w:rsid w:val="007B5A98"/>
    <w:rsid w:val="007B5B37"/>
    <w:rsid w:val="007B6F4C"/>
    <w:rsid w:val="007B7138"/>
    <w:rsid w:val="007B7DB1"/>
    <w:rsid w:val="007B7EEA"/>
    <w:rsid w:val="007C0D79"/>
    <w:rsid w:val="007C1CBD"/>
    <w:rsid w:val="007C3429"/>
    <w:rsid w:val="007C43AC"/>
    <w:rsid w:val="007C6A86"/>
    <w:rsid w:val="007C708F"/>
    <w:rsid w:val="007C7ABE"/>
    <w:rsid w:val="007D0A9B"/>
    <w:rsid w:val="007D1710"/>
    <w:rsid w:val="007D1900"/>
    <w:rsid w:val="007D1C96"/>
    <w:rsid w:val="007D2A39"/>
    <w:rsid w:val="007D4E8C"/>
    <w:rsid w:val="007D4F96"/>
    <w:rsid w:val="007D63DA"/>
    <w:rsid w:val="007D7529"/>
    <w:rsid w:val="007D75A9"/>
    <w:rsid w:val="007D75D5"/>
    <w:rsid w:val="007D7908"/>
    <w:rsid w:val="007E0605"/>
    <w:rsid w:val="007E2647"/>
    <w:rsid w:val="007E4318"/>
    <w:rsid w:val="007E470E"/>
    <w:rsid w:val="007E575F"/>
    <w:rsid w:val="007E650F"/>
    <w:rsid w:val="007E6813"/>
    <w:rsid w:val="007E6A3C"/>
    <w:rsid w:val="007E6A87"/>
    <w:rsid w:val="007E7B57"/>
    <w:rsid w:val="007F010C"/>
    <w:rsid w:val="007F0985"/>
    <w:rsid w:val="007F0F59"/>
    <w:rsid w:val="007F1856"/>
    <w:rsid w:val="007F1F9B"/>
    <w:rsid w:val="007F29EF"/>
    <w:rsid w:val="007F417B"/>
    <w:rsid w:val="007F4DBD"/>
    <w:rsid w:val="007F5575"/>
    <w:rsid w:val="007F7668"/>
    <w:rsid w:val="008013AD"/>
    <w:rsid w:val="00801B37"/>
    <w:rsid w:val="00803D7B"/>
    <w:rsid w:val="00805F59"/>
    <w:rsid w:val="008062CC"/>
    <w:rsid w:val="00812465"/>
    <w:rsid w:val="008137A1"/>
    <w:rsid w:val="00814700"/>
    <w:rsid w:val="0081488B"/>
    <w:rsid w:val="00815D11"/>
    <w:rsid w:val="0081690F"/>
    <w:rsid w:val="00816C5D"/>
    <w:rsid w:val="008173E1"/>
    <w:rsid w:val="00817B2C"/>
    <w:rsid w:val="00821CB2"/>
    <w:rsid w:val="008237E2"/>
    <w:rsid w:val="008238AC"/>
    <w:rsid w:val="0082415A"/>
    <w:rsid w:val="00824BF5"/>
    <w:rsid w:val="00824C15"/>
    <w:rsid w:val="00824D22"/>
    <w:rsid w:val="00826556"/>
    <w:rsid w:val="00826BDE"/>
    <w:rsid w:val="00826DB4"/>
    <w:rsid w:val="008271C3"/>
    <w:rsid w:val="008275C0"/>
    <w:rsid w:val="00832B64"/>
    <w:rsid w:val="00832DAB"/>
    <w:rsid w:val="008332AE"/>
    <w:rsid w:val="008339E7"/>
    <w:rsid w:val="00834CF5"/>
    <w:rsid w:val="00835B7A"/>
    <w:rsid w:val="00835C87"/>
    <w:rsid w:val="008367E9"/>
    <w:rsid w:val="00841410"/>
    <w:rsid w:val="008420DC"/>
    <w:rsid w:val="008422C5"/>
    <w:rsid w:val="0084365D"/>
    <w:rsid w:val="008449D3"/>
    <w:rsid w:val="00845A4A"/>
    <w:rsid w:val="008460D5"/>
    <w:rsid w:val="0084692A"/>
    <w:rsid w:val="00846E78"/>
    <w:rsid w:val="00847075"/>
    <w:rsid w:val="00850063"/>
    <w:rsid w:val="0085094F"/>
    <w:rsid w:val="008509D5"/>
    <w:rsid w:val="00852136"/>
    <w:rsid w:val="00852FFA"/>
    <w:rsid w:val="00853419"/>
    <w:rsid w:val="008536FB"/>
    <w:rsid w:val="00855214"/>
    <w:rsid w:val="008558CE"/>
    <w:rsid w:val="00856A13"/>
    <w:rsid w:val="00856CFF"/>
    <w:rsid w:val="00856DB3"/>
    <w:rsid w:val="0085787B"/>
    <w:rsid w:val="008604EC"/>
    <w:rsid w:val="008607CD"/>
    <w:rsid w:val="00860A23"/>
    <w:rsid w:val="008618B0"/>
    <w:rsid w:val="008637AB"/>
    <w:rsid w:val="00863EF4"/>
    <w:rsid w:val="008654BC"/>
    <w:rsid w:val="008660B2"/>
    <w:rsid w:val="008669F6"/>
    <w:rsid w:val="00866AA4"/>
    <w:rsid w:val="00870100"/>
    <w:rsid w:val="00870CB2"/>
    <w:rsid w:val="00871ABA"/>
    <w:rsid w:val="008730DE"/>
    <w:rsid w:val="00874FE1"/>
    <w:rsid w:val="00876B67"/>
    <w:rsid w:val="00877599"/>
    <w:rsid w:val="00881033"/>
    <w:rsid w:val="0088211B"/>
    <w:rsid w:val="00882D6B"/>
    <w:rsid w:val="008831EB"/>
    <w:rsid w:val="0088345E"/>
    <w:rsid w:val="00883564"/>
    <w:rsid w:val="00883600"/>
    <w:rsid w:val="008837EE"/>
    <w:rsid w:val="00883F48"/>
    <w:rsid w:val="008843CC"/>
    <w:rsid w:val="00884474"/>
    <w:rsid w:val="00884A59"/>
    <w:rsid w:val="008854D9"/>
    <w:rsid w:val="00887893"/>
    <w:rsid w:val="008905D8"/>
    <w:rsid w:val="008914D1"/>
    <w:rsid w:val="008921AE"/>
    <w:rsid w:val="008921D5"/>
    <w:rsid w:val="00894B9A"/>
    <w:rsid w:val="00895AA0"/>
    <w:rsid w:val="00895D9F"/>
    <w:rsid w:val="008A018D"/>
    <w:rsid w:val="008A0274"/>
    <w:rsid w:val="008A0BFE"/>
    <w:rsid w:val="008A0FBF"/>
    <w:rsid w:val="008A405B"/>
    <w:rsid w:val="008A40BC"/>
    <w:rsid w:val="008A44DB"/>
    <w:rsid w:val="008A478C"/>
    <w:rsid w:val="008A4B43"/>
    <w:rsid w:val="008A5284"/>
    <w:rsid w:val="008A583B"/>
    <w:rsid w:val="008B1289"/>
    <w:rsid w:val="008B2E62"/>
    <w:rsid w:val="008B4084"/>
    <w:rsid w:val="008B4443"/>
    <w:rsid w:val="008B4810"/>
    <w:rsid w:val="008B7B78"/>
    <w:rsid w:val="008B7FED"/>
    <w:rsid w:val="008C0258"/>
    <w:rsid w:val="008C1D81"/>
    <w:rsid w:val="008C2E4F"/>
    <w:rsid w:val="008C3099"/>
    <w:rsid w:val="008C3BD6"/>
    <w:rsid w:val="008C44C5"/>
    <w:rsid w:val="008C508F"/>
    <w:rsid w:val="008C5093"/>
    <w:rsid w:val="008C531B"/>
    <w:rsid w:val="008C5753"/>
    <w:rsid w:val="008C6B15"/>
    <w:rsid w:val="008C6FF9"/>
    <w:rsid w:val="008C7818"/>
    <w:rsid w:val="008C79B7"/>
    <w:rsid w:val="008C7F38"/>
    <w:rsid w:val="008D0E4A"/>
    <w:rsid w:val="008D14E7"/>
    <w:rsid w:val="008D1D4A"/>
    <w:rsid w:val="008D2128"/>
    <w:rsid w:val="008D21C6"/>
    <w:rsid w:val="008D3933"/>
    <w:rsid w:val="008D3F11"/>
    <w:rsid w:val="008D40AD"/>
    <w:rsid w:val="008D4B50"/>
    <w:rsid w:val="008D5EBE"/>
    <w:rsid w:val="008D6485"/>
    <w:rsid w:val="008D7629"/>
    <w:rsid w:val="008E058F"/>
    <w:rsid w:val="008E14B6"/>
    <w:rsid w:val="008E1616"/>
    <w:rsid w:val="008E1715"/>
    <w:rsid w:val="008E26ED"/>
    <w:rsid w:val="008E2D2C"/>
    <w:rsid w:val="008E322A"/>
    <w:rsid w:val="008E3A0B"/>
    <w:rsid w:val="008E3B5A"/>
    <w:rsid w:val="008E5122"/>
    <w:rsid w:val="008E517B"/>
    <w:rsid w:val="008E56EE"/>
    <w:rsid w:val="008E7066"/>
    <w:rsid w:val="008E74FA"/>
    <w:rsid w:val="008E7651"/>
    <w:rsid w:val="008E779F"/>
    <w:rsid w:val="008E7A19"/>
    <w:rsid w:val="008F1267"/>
    <w:rsid w:val="008F14C2"/>
    <w:rsid w:val="008F1D5F"/>
    <w:rsid w:val="008F1E79"/>
    <w:rsid w:val="008F2547"/>
    <w:rsid w:val="008F37A5"/>
    <w:rsid w:val="008F48F4"/>
    <w:rsid w:val="008F5685"/>
    <w:rsid w:val="00900379"/>
    <w:rsid w:val="0090060C"/>
    <w:rsid w:val="009019A1"/>
    <w:rsid w:val="0090304B"/>
    <w:rsid w:val="0090341F"/>
    <w:rsid w:val="00903664"/>
    <w:rsid w:val="00903D7F"/>
    <w:rsid w:val="00903ED9"/>
    <w:rsid w:val="009063A0"/>
    <w:rsid w:val="009075D4"/>
    <w:rsid w:val="00907B35"/>
    <w:rsid w:val="0091058F"/>
    <w:rsid w:val="0091059C"/>
    <w:rsid w:val="009106A1"/>
    <w:rsid w:val="00910C47"/>
    <w:rsid w:val="00911D3A"/>
    <w:rsid w:val="009148B2"/>
    <w:rsid w:val="00914B9E"/>
    <w:rsid w:val="00914C3D"/>
    <w:rsid w:val="00915467"/>
    <w:rsid w:val="00916D88"/>
    <w:rsid w:val="009176B2"/>
    <w:rsid w:val="00922353"/>
    <w:rsid w:val="00922CC7"/>
    <w:rsid w:val="009239CA"/>
    <w:rsid w:val="0092453E"/>
    <w:rsid w:val="009259BF"/>
    <w:rsid w:val="00925F3C"/>
    <w:rsid w:val="009265F4"/>
    <w:rsid w:val="009279D8"/>
    <w:rsid w:val="00927E8F"/>
    <w:rsid w:val="00930E94"/>
    <w:rsid w:val="0093184D"/>
    <w:rsid w:val="00931910"/>
    <w:rsid w:val="009334BF"/>
    <w:rsid w:val="0093433D"/>
    <w:rsid w:val="00936A8A"/>
    <w:rsid w:val="00937B75"/>
    <w:rsid w:val="00940191"/>
    <w:rsid w:val="00940340"/>
    <w:rsid w:val="00940633"/>
    <w:rsid w:val="0094197E"/>
    <w:rsid w:val="0094219F"/>
    <w:rsid w:val="00943B53"/>
    <w:rsid w:val="00943DD5"/>
    <w:rsid w:val="00944724"/>
    <w:rsid w:val="00944829"/>
    <w:rsid w:val="00944EF9"/>
    <w:rsid w:val="009471DD"/>
    <w:rsid w:val="00947B44"/>
    <w:rsid w:val="00947B48"/>
    <w:rsid w:val="00950CB3"/>
    <w:rsid w:val="00951288"/>
    <w:rsid w:val="0095667F"/>
    <w:rsid w:val="00956834"/>
    <w:rsid w:val="00957587"/>
    <w:rsid w:val="009575A4"/>
    <w:rsid w:val="0096220C"/>
    <w:rsid w:val="00962397"/>
    <w:rsid w:val="00962AAD"/>
    <w:rsid w:val="00962F04"/>
    <w:rsid w:val="0096332A"/>
    <w:rsid w:val="009633DB"/>
    <w:rsid w:val="00963ABD"/>
    <w:rsid w:val="00963BD3"/>
    <w:rsid w:val="009652B4"/>
    <w:rsid w:val="009658B7"/>
    <w:rsid w:val="00965928"/>
    <w:rsid w:val="00965F04"/>
    <w:rsid w:val="009702A1"/>
    <w:rsid w:val="00970373"/>
    <w:rsid w:val="009712E6"/>
    <w:rsid w:val="00971AC9"/>
    <w:rsid w:val="00972EF1"/>
    <w:rsid w:val="00973DE2"/>
    <w:rsid w:val="00974102"/>
    <w:rsid w:val="0097507E"/>
    <w:rsid w:val="00976035"/>
    <w:rsid w:val="00976346"/>
    <w:rsid w:val="00976BD0"/>
    <w:rsid w:val="00977002"/>
    <w:rsid w:val="0098045E"/>
    <w:rsid w:val="00980675"/>
    <w:rsid w:val="00981941"/>
    <w:rsid w:val="00981CF2"/>
    <w:rsid w:val="00982819"/>
    <w:rsid w:val="00983255"/>
    <w:rsid w:val="00983930"/>
    <w:rsid w:val="00983FC5"/>
    <w:rsid w:val="00985652"/>
    <w:rsid w:val="00985787"/>
    <w:rsid w:val="00985981"/>
    <w:rsid w:val="00986B08"/>
    <w:rsid w:val="009900E7"/>
    <w:rsid w:val="0099056D"/>
    <w:rsid w:val="00994759"/>
    <w:rsid w:val="009968EC"/>
    <w:rsid w:val="0099751B"/>
    <w:rsid w:val="009A0F49"/>
    <w:rsid w:val="009A17F9"/>
    <w:rsid w:val="009A2EFE"/>
    <w:rsid w:val="009A3776"/>
    <w:rsid w:val="009A475A"/>
    <w:rsid w:val="009A5B4E"/>
    <w:rsid w:val="009A6DD8"/>
    <w:rsid w:val="009B0014"/>
    <w:rsid w:val="009B3E56"/>
    <w:rsid w:val="009B44D6"/>
    <w:rsid w:val="009B4861"/>
    <w:rsid w:val="009B4896"/>
    <w:rsid w:val="009B5463"/>
    <w:rsid w:val="009B576B"/>
    <w:rsid w:val="009B5C98"/>
    <w:rsid w:val="009B67F5"/>
    <w:rsid w:val="009B7C5D"/>
    <w:rsid w:val="009C052B"/>
    <w:rsid w:val="009C0962"/>
    <w:rsid w:val="009C09D9"/>
    <w:rsid w:val="009C1366"/>
    <w:rsid w:val="009C177A"/>
    <w:rsid w:val="009C2D8D"/>
    <w:rsid w:val="009C3584"/>
    <w:rsid w:val="009C4EE5"/>
    <w:rsid w:val="009C50B4"/>
    <w:rsid w:val="009C6650"/>
    <w:rsid w:val="009C66CA"/>
    <w:rsid w:val="009C67D4"/>
    <w:rsid w:val="009D0A95"/>
    <w:rsid w:val="009D0FEA"/>
    <w:rsid w:val="009D2203"/>
    <w:rsid w:val="009D273E"/>
    <w:rsid w:val="009D2FD3"/>
    <w:rsid w:val="009D321A"/>
    <w:rsid w:val="009D3B47"/>
    <w:rsid w:val="009D46C0"/>
    <w:rsid w:val="009D472C"/>
    <w:rsid w:val="009D48A1"/>
    <w:rsid w:val="009D498C"/>
    <w:rsid w:val="009D4EC3"/>
    <w:rsid w:val="009D51D1"/>
    <w:rsid w:val="009D55E2"/>
    <w:rsid w:val="009D6493"/>
    <w:rsid w:val="009D66BB"/>
    <w:rsid w:val="009E04FA"/>
    <w:rsid w:val="009E28F7"/>
    <w:rsid w:val="009E5935"/>
    <w:rsid w:val="009E5C70"/>
    <w:rsid w:val="009E690F"/>
    <w:rsid w:val="009E70FF"/>
    <w:rsid w:val="009E75EE"/>
    <w:rsid w:val="009E7F6E"/>
    <w:rsid w:val="009F0D9D"/>
    <w:rsid w:val="009F108D"/>
    <w:rsid w:val="009F1E1B"/>
    <w:rsid w:val="009F4347"/>
    <w:rsid w:val="00A01001"/>
    <w:rsid w:val="00A02550"/>
    <w:rsid w:val="00A031F8"/>
    <w:rsid w:val="00A03A1A"/>
    <w:rsid w:val="00A06FD7"/>
    <w:rsid w:val="00A0703B"/>
    <w:rsid w:val="00A07381"/>
    <w:rsid w:val="00A12096"/>
    <w:rsid w:val="00A12E7F"/>
    <w:rsid w:val="00A13951"/>
    <w:rsid w:val="00A14213"/>
    <w:rsid w:val="00A146D7"/>
    <w:rsid w:val="00A15BEE"/>
    <w:rsid w:val="00A15FEB"/>
    <w:rsid w:val="00A1682F"/>
    <w:rsid w:val="00A20369"/>
    <w:rsid w:val="00A209DA"/>
    <w:rsid w:val="00A20DFB"/>
    <w:rsid w:val="00A20E57"/>
    <w:rsid w:val="00A2224B"/>
    <w:rsid w:val="00A2407D"/>
    <w:rsid w:val="00A2448D"/>
    <w:rsid w:val="00A26EC6"/>
    <w:rsid w:val="00A30116"/>
    <w:rsid w:val="00A315C8"/>
    <w:rsid w:val="00A31A7A"/>
    <w:rsid w:val="00A325FB"/>
    <w:rsid w:val="00A329C6"/>
    <w:rsid w:val="00A371F8"/>
    <w:rsid w:val="00A37514"/>
    <w:rsid w:val="00A37B0F"/>
    <w:rsid w:val="00A37C1D"/>
    <w:rsid w:val="00A40061"/>
    <w:rsid w:val="00A414E7"/>
    <w:rsid w:val="00A42C08"/>
    <w:rsid w:val="00A43ADF"/>
    <w:rsid w:val="00A44B17"/>
    <w:rsid w:val="00A44E07"/>
    <w:rsid w:val="00A456FC"/>
    <w:rsid w:val="00A47164"/>
    <w:rsid w:val="00A4754A"/>
    <w:rsid w:val="00A4797C"/>
    <w:rsid w:val="00A50C37"/>
    <w:rsid w:val="00A52AAE"/>
    <w:rsid w:val="00A53A49"/>
    <w:rsid w:val="00A53CF9"/>
    <w:rsid w:val="00A54626"/>
    <w:rsid w:val="00A5483C"/>
    <w:rsid w:val="00A54FCD"/>
    <w:rsid w:val="00A55C65"/>
    <w:rsid w:val="00A56821"/>
    <w:rsid w:val="00A57907"/>
    <w:rsid w:val="00A579A1"/>
    <w:rsid w:val="00A57F62"/>
    <w:rsid w:val="00A60E1D"/>
    <w:rsid w:val="00A6100D"/>
    <w:rsid w:val="00A61BDE"/>
    <w:rsid w:val="00A63331"/>
    <w:rsid w:val="00A64158"/>
    <w:rsid w:val="00A6484C"/>
    <w:rsid w:val="00A650B9"/>
    <w:rsid w:val="00A6570F"/>
    <w:rsid w:val="00A679E4"/>
    <w:rsid w:val="00A70DA5"/>
    <w:rsid w:val="00A71679"/>
    <w:rsid w:val="00A7257F"/>
    <w:rsid w:val="00A72C4D"/>
    <w:rsid w:val="00A73ED2"/>
    <w:rsid w:val="00A74E45"/>
    <w:rsid w:val="00A74F7C"/>
    <w:rsid w:val="00A7642A"/>
    <w:rsid w:val="00A76445"/>
    <w:rsid w:val="00A76D62"/>
    <w:rsid w:val="00A82663"/>
    <w:rsid w:val="00A84212"/>
    <w:rsid w:val="00A84523"/>
    <w:rsid w:val="00A84751"/>
    <w:rsid w:val="00A865AE"/>
    <w:rsid w:val="00A8689A"/>
    <w:rsid w:val="00A90C65"/>
    <w:rsid w:val="00A91B60"/>
    <w:rsid w:val="00A92669"/>
    <w:rsid w:val="00A92B5D"/>
    <w:rsid w:val="00A92E4E"/>
    <w:rsid w:val="00A93DB9"/>
    <w:rsid w:val="00A93FEB"/>
    <w:rsid w:val="00A960F9"/>
    <w:rsid w:val="00A96D0A"/>
    <w:rsid w:val="00A96E70"/>
    <w:rsid w:val="00A97500"/>
    <w:rsid w:val="00AA0F14"/>
    <w:rsid w:val="00AA198E"/>
    <w:rsid w:val="00AA1C9C"/>
    <w:rsid w:val="00AA37E7"/>
    <w:rsid w:val="00AA4AF4"/>
    <w:rsid w:val="00AA5789"/>
    <w:rsid w:val="00AA58BD"/>
    <w:rsid w:val="00AA6303"/>
    <w:rsid w:val="00AA692A"/>
    <w:rsid w:val="00AA6D1C"/>
    <w:rsid w:val="00AA787B"/>
    <w:rsid w:val="00AA7D2E"/>
    <w:rsid w:val="00AB01BF"/>
    <w:rsid w:val="00AB081E"/>
    <w:rsid w:val="00AB1075"/>
    <w:rsid w:val="00AB1D29"/>
    <w:rsid w:val="00AB3C23"/>
    <w:rsid w:val="00AB3F5C"/>
    <w:rsid w:val="00AB544E"/>
    <w:rsid w:val="00AB5633"/>
    <w:rsid w:val="00AB5804"/>
    <w:rsid w:val="00AB6290"/>
    <w:rsid w:val="00AB77BE"/>
    <w:rsid w:val="00AC033B"/>
    <w:rsid w:val="00AC1E7D"/>
    <w:rsid w:val="00AC2BF8"/>
    <w:rsid w:val="00AC2E6D"/>
    <w:rsid w:val="00AC2F3D"/>
    <w:rsid w:val="00AC3A88"/>
    <w:rsid w:val="00AC4437"/>
    <w:rsid w:val="00AC6B92"/>
    <w:rsid w:val="00AC73FE"/>
    <w:rsid w:val="00AD0300"/>
    <w:rsid w:val="00AD36B1"/>
    <w:rsid w:val="00AD4B32"/>
    <w:rsid w:val="00AE0571"/>
    <w:rsid w:val="00AE07CE"/>
    <w:rsid w:val="00AE155A"/>
    <w:rsid w:val="00AE3994"/>
    <w:rsid w:val="00AE3AE3"/>
    <w:rsid w:val="00AE4504"/>
    <w:rsid w:val="00AE5ADE"/>
    <w:rsid w:val="00AE5CBC"/>
    <w:rsid w:val="00AE5E1C"/>
    <w:rsid w:val="00AE6423"/>
    <w:rsid w:val="00AE7F80"/>
    <w:rsid w:val="00AF1988"/>
    <w:rsid w:val="00AF1D31"/>
    <w:rsid w:val="00AF3415"/>
    <w:rsid w:val="00AF357B"/>
    <w:rsid w:val="00AF41E3"/>
    <w:rsid w:val="00AF4451"/>
    <w:rsid w:val="00AF4AFF"/>
    <w:rsid w:val="00AF4CB0"/>
    <w:rsid w:val="00AF56D8"/>
    <w:rsid w:val="00AF6B69"/>
    <w:rsid w:val="00AF7910"/>
    <w:rsid w:val="00B0183D"/>
    <w:rsid w:val="00B02445"/>
    <w:rsid w:val="00B06AF1"/>
    <w:rsid w:val="00B06FDD"/>
    <w:rsid w:val="00B11584"/>
    <w:rsid w:val="00B134A6"/>
    <w:rsid w:val="00B1455A"/>
    <w:rsid w:val="00B1557D"/>
    <w:rsid w:val="00B1615D"/>
    <w:rsid w:val="00B202BA"/>
    <w:rsid w:val="00B2244E"/>
    <w:rsid w:val="00B231E5"/>
    <w:rsid w:val="00B239EB"/>
    <w:rsid w:val="00B23FF9"/>
    <w:rsid w:val="00B2513F"/>
    <w:rsid w:val="00B251D2"/>
    <w:rsid w:val="00B275BC"/>
    <w:rsid w:val="00B278BF"/>
    <w:rsid w:val="00B318FF"/>
    <w:rsid w:val="00B3194E"/>
    <w:rsid w:val="00B32EB9"/>
    <w:rsid w:val="00B3314B"/>
    <w:rsid w:val="00B33F1A"/>
    <w:rsid w:val="00B341AB"/>
    <w:rsid w:val="00B34302"/>
    <w:rsid w:val="00B356BD"/>
    <w:rsid w:val="00B36035"/>
    <w:rsid w:val="00B364E9"/>
    <w:rsid w:val="00B4022B"/>
    <w:rsid w:val="00B41D4D"/>
    <w:rsid w:val="00B460F9"/>
    <w:rsid w:val="00B46845"/>
    <w:rsid w:val="00B473C5"/>
    <w:rsid w:val="00B50EDF"/>
    <w:rsid w:val="00B51A8C"/>
    <w:rsid w:val="00B5425F"/>
    <w:rsid w:val="00B54473"/>
    <w:rsid w:val="00B546E3"/>
    <w:rsid w:val="00B56A4D"/>
    <w:rsid w:val="00B57188"/>
    <w:rsid w:val="00B60509"/>
    <w:rsid w:val="00B610B8"/>
    <w:rsid w:val="00B614CA"/>
    <w:rsid w:val="00B61AC9"/>
    <w:rsid w:val="00B62956"/>
    <w:rsid w:val="00B62FE3"/>
    <w:rsid w:val="00B63E58"/>
    <w:rsid w:val="00B63F3A"/>
    <w:rsid w:val="00B6405E"/>
    <w:rsid w:val="00B640C2"/>
    <w:rsid w:val="00B658C4"/>
    <w:rsid w:val="00B65A03"/>
    <w:rsid w:val="00B66748"/>
    <w:rsid w:val="00B66D81"/>
    <w:rsid w:val="00B6707F"/>
    <w:rsid w:val="00B67169"/>
    <w:rsid w:val="00B70C37"/>
    <w:rsid w:val="00B7173B"/>
    <w:rsid w:val="00B72347"/>
    <w:rsid w:val="00B72A7B"/>
    <w:rsid w:val="00B76512"/>
    <w:rsid w:val="00B80041"/>
    <w:rsid w:val="00B807F2"/>
    <w:rsid w:val="00B814F0"/>
    <w:rsid w:val="00B81809"/>
    <w:rsid w:val="00B826F8"/>
    <w:rsid w:val="00B828A2"/>
    <w:rsid w:val="00B83625"/>
    <w:rsid w:val="00B83A1F"/>
    <w:rsid w:val="00B83A68"/>
    <w:rsid w:val="00B8445C"/>
    <w:rsid w:val="00B855D4"/>
    <w:rsid w:val="00B860CC"/>
    <w:rsid w:val="00B8659C"/>
    <w:rsid w:val="00B86E8C"/>
    <w:rsid w:val="00B875E6"/>
    <w:rsid w:val="00B8790B"/>
    <w:rsid w:val="00B900A4"/>
    <w:rsid w:val="00B902EC"/>
    <w:rsid w:val="00B90FB7"/>
    <w:rsid w:val="00B918CA"/>
    <w:rsid w:val="00B93184"/>
    <w:rsid w:val="00B93E0B"/>
    <w:rsid w:val="00B946F6"/>
    <w:rsid w:val="00B96162"/>
    <w:rsid w:val="00B96801"/>
    <w:rsid w:val="00B973F5"/>
    <w:rsid w:val="00B977E1"/>
    <w:rsid w:val="00BA2888"/>
    <w:rsid w:val="00BA2B9D"/>
    <w:rsid w:val="00BA3145"/>
    <w:rsid w:val="00BA47EE"/>
    <w:rsid w:val="00BA4F0F"/>
    <w:rsid w:val="00BA5253"/>
    <w:rsid w:val="00BA5DEC"/>
    <w:rsid w:val="00BA6B34"/>
    <w:rsid w:val="00BA6BAA"/>
    <w:rsid w:val="00BB053B"/>
    <w:rsid w:val="00BB1516"/>
    <w:rsid w:val="00BB25D0"/>
    <w:rsid w:val="00BB307A"/>
    <w:rsid w:val="00BB34DC"/>
    <w:rsid w:val="00BB473C"/>
    <w:rsid w:val="00BB4811"/>
    <w:rsid w:val="00BB4B60"/>
    <w:rsid w:val="00BB4B7D"/>
    <w:rsid w:val="00BB52BE"/>
    <w:rsid w:val="00BB5C0B"/>
    <w:rsid w:val="00BB6007"/>
    <w:rsid w:val="00BB6533"/>
    <w:rsid w:val="00BB704F"/>
    <w:rsid w:val="00BB714F"/>
    <w:rsid w:val="00BB7E34"/>
    <w:rsid w:val="00BC0118"/>
    <w:rsid w:val="00BC132F"/>
    <w:rsid w:val="00BC18B1"/>
    <w:rsid w:val="00BC3FAD"/>
    <w:rsid w:val="00BC4CE8"/>
    <w:rsid w:val="00BC5215"/>
    <w:rsid w:val="00BC5856"/>
    <w:rsid w:val="00BC5BFD"/>
    <w:rsid w:val="00BC7BD4"/>
    <w:rsid w:val="00BD0CC4"/>
    <w:rsid w:val="00BD14BC"/>
    <w:rsid w:val="00BD17DE"/>
    <w:rsid w:val="00BD1DB0"/>
    <w:rsid w:val="00BD22F4"/>
    <w:rsid w:val="00BD24EB"/>
    <w:rsid w:val="00BD2677"/>
    <w:rsid w:val="00BD2ADA"/>
    <w:rsid w:val="00BD43BC"/>
    <w:rsid w:val="00BD456C"/>
    <w:rsid w:val="00BD4A9A"/>
    <w:rsid w:val="00BD4EF9"/>
    <w:rsid w:val="00BD547F"/>
    <w:rsid w:val="00BD6563"/>
    <w:rsid w:val="00BE0472"/>
    <w:rsid w:val="00BE0FCE"/>
    <w:rsid w:val="00BE416D"/>
    <w:rsid w:val="00BE45B3"/>
    <w:rsid w:val="00BE4B42"/>
    <w:rsid w:val="00BE5557"/>
    <w:rsid w:val="00BE72F9"/>
    <w:rsid w:val="00BE7557"/>
    <w:rsid w:val="00BE7B28"/>
    <w:rsid w:val="00BF0512"/>
    <w:rsid w:val="00BF2840"/>
    <w:rsid w:val="00BF2AEA"/>
    <w:rsid w:val="00BF3713"/>
    <w:rsid w:val="00BF4DC8"/>
    <w:rsid w:val="00BF63DD"/>
    <w:rsid w:val="00BF6451"/>
    <w:rsid w:val="00BF6FAB"/>
    <w:rsid w:val="00C00817"/>
    <w:rsid w:val="00C01EED"/>
    <w:rsid w:val="00C038AA"/>
    <w:rsid w:val="00C04CF2"/>
    <w:rsid w:val="00C05443"/>
    <w:rsid w:val="00C05A80"/>
    <w:rsid w:val="00C078F6"/>
    <w:rsid w:val="00C10189"/>
    <w:rsid w:val="00C1112D"/>
    <w:rsid w:val="00C11B73"/>
    <w:rsid w:val="00C12061"/>
    <w:rsid w:val="00C12C43"/>
    <w:rsid w:val="00C130E4"/>
    <w:rsid w:val="00C141C2"/>
    <w:rsid w:val="00C14A77"/>
    <w:rsid w:val="00C14D11"/>
    <w:rsid w:val="00C15352"/>
    <w:rsid w:val="00C173D7"/>
    <w:rsid w:val="00C20618"/>
    <w:rsid w:val="00C207E0"/>
    <w:rsid w:val="00C211D5"/>
    <w:rsid w:val="00C21E4E"/>
    <w:rsid w:val="00C228A5"/>
    <w:rsid w:val="00C23BB2"/>
    <w:rsid w:val="00C240CC"/>
    <w:rsid w:val="00C25E05"/>
    <w:rsid w:val="00C25E1B"/>
    <w:rsid w:val="00C266AC"/>
    <w:rsid w:val="00C27645"/>
    <w:rsid w:val="00C30C89"/>
    <w:rsid w:val="00C3196F"/>
    <w:rsid w:val="00C3294C"/>
    <w:rsid w:val="00C33F10"/>
    <w:rsid w:val="00C340C4"/>
    <w:rsid w:val="00C3464C"/>
    <w:rsid w:val="00C34FC1"/>
    <w:rsid w:val="00C3534E"/>
    <w:rsid w:val="00C35C82"/>
    <w:rsid w:val="00C36E2F"/>
    <w:rsid w:val="00C41623"/>
    <w:rsid w:val="00C453AE"/>
    <w:rsid w:val="00C45F87"/>
    <w:rsid w:val="00C46DA1"/>
    <w:rsid w:val="00C47BB0"/>
    <w:rsid w:val="00C512AE"/>
    <w:rsid w:val="00C5279C"/>
    <w:rsid w:val="00C5288C"/>
    <w:rsid w:val="00C54871"/>
    <w:rsid w:val="00C555B9"/>
    <w:rsid w:val="00C5568C"/>
    <w:rsid w:val="00C55F8E"/>
    <w:rsid w:val="00C56217"/>
    <w:rsid w:val="00C57B44"/>
    <w:rsid w:val="00C60CC2"/>
    <w:rsid w:val="00C61995"/>
    <w:rsid w:val="00C61AAE"/>
    <w:rsid w:val="00C61EFF"/>
    <w:rsid w:val="00C628AE"/>
    <w:rsid w:val="00C636A6"/>
    <w:rsid w:val="00C645D6"/>
    <w:rsid w:val="00C65B11"/>
    <w:rsid w:val="00C66732"/>
    <w:rsid w:val="00C66CCF"/>
    <w:rsid w:val="00C66F56"/>
    <w:rsid w:val="00C703A3"/>
    <w:rsid w:val="00C705C4"/>
    <w:rsid w:val="00C715E6"/>
    <w:rsid w:val="00C72E86"/>
    <w:rsid w:val="00C73039"/>
    <w:rsid w:val="00C73246"/>
    <w:rsid w:val="00C73259"/>
    <w:rsid w:val="00C73D01"/>
    <w:rsid w:val="00C76459"/>
    <w:rsid w:val="00C76825"/>
    <w:rsid w:val="00C7730E"/>
    <w:rsid w:val="00C81712"/>
    <w:rsid w:val="00C81DBA"/>
    <w:rsid w:val="00C82224"/>
    <w:rsid w:val="00C83157"/>
    <w:rsid w:val="00C844E4"/>
    <w:rsid w:val="00C8469C"/>
    <w:rsid w:val="00C870C9"/>
    <w:rsid w:val="00C8741B"/>
    <w:rsid w:val="00C875AF"/>
    <w:rsid w:val="00C910D3"/>
    <w:rsid w:val="00C91CA2"/>
    <w:rsid w:val="00C93D3C"/>
    <w:rsid w:val="00C94C4D"/>
    <w:rsid w:val="00C9526B"/>
    <w:rsid w:val="00C95B5A"/>
    <w:rsid w:val="00C965FA"/>
    <w:rsid w:val="00C9766D"/>
    <w:rsid w:val="00C977FE"/>
    <w:rsid w:val="00CA1781"/>
    <w:rsid w:val="00CA242C"/>
    <w:rsid w:val="00CA2BCC"/>
    <w:rsid w:val="00CA2CC8"/>
    <w:rsid w:val="00CA2FCA"/>
    <w:rsid w:val="00CA43D5"/>
    <w:rsid w:val="00CA4676"/>
    <w:rsid w:val="00CA539E"/>
    <w:rsid w:val="00CA5941"/>
    <w:rsid w:val="00CB00EE"/>
    <w:rsid w:val="00CB01BB"/>
    <w:rsid w:val="00CB0476"/>
    <w:rsid w:val="00CB0CB8"/>
    <w:rsid w:val="00CB17EC"/>
    <w:rsid w:val="00CB1D61"/>
    <w:rsid w:val="00CB1F7A"/>
    <w:rsid w:val="00CB30A2"/>
    <w:rsid w:val="00CB3291"/>
    <w:rsid w:val="00CB3D56"/>
    <w:rsid w:val="00CB3E6B"/>
    <w:rsid w:val="00CB4D26"/>
    <w:rsid w:val="00CB4ECF"/>
    <w:rsid w:val="00CB57E4"/>
    <w:rsid w:val="00CB6354"/>
    <w:rsid w:val="00CC0582"/>
    <w:rsid w:val="00CC399E"/>
    <w:rsid w:val="00CC3E35"/>
    <w:rsid w:val="00CC4BC8"/>
    <w:rsid w:val="00CC4D91"/>
    <w:rsid w:val="00CC6AB9"/>
    <w:rsid w:val="00CC6EA5"/>
    <w:rsid w:val="00CC72EE"/>
    <w:rsid w:val="00CD03AC"/>
    <w:rsid w:val="00CD0F40"/>
    <w:rsid w:val="00CD2C28"/>
    <w:rsid w:val="00CD5149"/>
    <w:rsid w:val="00CD5280"/>
    <w:rsid w:val="00CD530A"/>
    <w:rsid w:val="00CD54B8"/>
    <w:rsid w:val="00CD5A00"/>
    <w:rsid w:val="00CD6716"/>
    <w:rsid w:val="00CD67EF"/>
    <w:rsid w:val="00CE2599"/>
    <w:rsid w:val="00CE26C5"/>
    <w:rsid w:val="00CE2ADA"/>
    <w:rsid w:val="00CE2DEE"/>
    <w:rsid w:val="00CE5121"/>
    <w:rsid w:val="00CE61DE"/>
    <w:rsid w:val="00CE66B9"/>
    <w:rsid w:val="00CE7BC5"/>
    <w:rsid w:val="00CE7D43"/>
    <w:rsid w:val="00CE7F8F"/>
    <w:rsid w:val="00CF0075"/>
    <w:rsid w:val="00CF227D"/>
    <w:rsid w:val="00CF2BA5"/>
    <w:rsid w:val="00CF2DA7"/>
    <w:rsid w:val="00CF2EB5"/>
    <w:rsid w:val="00CF456B"/>
    <w:rsid w:val="00CF47CD"/>
    <w:rsid w:val="00CF4DB4"/>
    <w:rsid w:val="00CF6901"/>
    <w:rsid w:val="00CF7985"/>
    <w:rsid w:val="00D003C3"/>
    <w:rsid w:val="00D02A80"/>
    <w:rsid w:val="00D0352B"/>
    <w:rsid w:val="00D04ACF"/>
    <w:rsid w:val="00D0567C"/>
    <w:rsid w:val="00D063F3"/>
    <w:rsid w:val="00D068D1"/>
    <w:rsid w:val="00D10767"/>
    <w:rsid w:val="00D12361"/>
    <w:rsid w:val="00D1412E"/>
    <w:rsid w:val="00D15289"/>
    <w:rsid w:val="00D15A49"/>
    <w:rsid w:val="00D15BFB"/>
    <w:rsid w:val="00D16793"/>
    <w:rsid w:val="00D16CB4"/>
    <w:rsid w:val="00D16EF6"/>
    <w:rsid w:val="00D17149"/>
    <w:rsid w:val="00D17157"/>
    <w:rsid w:val="00D173AA"/>
    <w:rsid w:val="00D178AC"/>
    <w:rsid w:val="00D200B0"/>
    <w:rsid w:val="00D200BA"/>
    <w:rsid w:val="00D21204"/>
    <w:rsid w:val="00D21752"/>
    <w:rsid w:val="00D21F6D"/>
    <w:rsid w:val="00D225CF"/>
    <w:rsid w:val="00D23CA5"/>
    <w:rsid w:val="00D23EBB"/>
    <w:rsid w:val="00D24793"/>
    <w:rsid w:val="00D248E1"/>
    <w:rsid w:val="00D26E6A"/>
    <w:rsid w:val="00D27448"/>
    <w:rsid w:val="00D27985"/>
    <w:rsid w:val="00D27DF4"/>
    <w:rsid w:val="00D307B2"/>
    <w:rsid w:val="00D317F6"/>
    <w:rsid w:val="00D32DEE"/>
    <w:rsid w:val="00D334CD"/>
    <w:rsid w:val="00D36121"/>
    <w:rsid w:val="00D361DE"/>
    <w:rsid w:val="00D36304"/>
    <w:rsid w:val="00D36C4B"/>
    <w:rsid w:val="00D4132E"/>
    <w:rsid w:val="00D41594"/>
    <w:rsid w:val="00D41AEE"/>
    <w:rsid w:val="00D42A73"/>
    <w:rsid w:val="00D42A97"/>
    <w:rsid w:val="00D45008"/>
    <w:rsid w:val="00D45525"/>
    <w:rsid w:val="00D5004F"/>
    <w:rsid w:val="00D515F5"/>
    <w:rsid w:val="00D518C6"/>
    <w:rsid w:val="00D52E0C"/>
    <w:rsid w:val="00D54266"/>
    <w:rsid w:val="00D543C2"/>
    <w:rsid w:val="00D5506C"/>
    <w:rsid w:val="00D55BCA"/>
    <w:rsid w:val="00D5662E"/>
    <w:rsid w:val="00D6052C"/>
    <w:rsid w:val="00D608CC"/>
    <w:rsid w:val="00D60D25"/>
    <w:rsid w:val="00D60E95"/>
    <w:rsid w:val="00D6111E"/>
    <w:rsid w:val="00D61B70"/>
    <w:rsid w:val="00D636C5"/>
    <w:rsid w:val="00D64069"/>
    <w:rsid w:val="00D64E1E"/>
    <w:rsid w:val="00D655FA"/>
    <w:rsid w:val="00D65883"/>
    <w:rsid w:val="00D660D4"/>
    <w:rsid w:val="00D66487"/>
    <w:rsid w:val="00D66771"/>
    <w:rsid w:val="00D66963"/>
    <w:rsid w:val="00D66D4C"/>
    <w:rsid w:val="00D67C07"/>
    <w:rsid w:val="00D67EBD"/>
    <w:rsid w:val="00D70A91"/>
    <w:rsid w:val="00D71E33"/>
    <w:rsid w:val="00D73E30"/>
    <w:rsid w:val="00D73FB7"/>
    <w:rsid w:val="00D74F38"/>
    <w:rsid w:val="00D75172"/>
    <w:rsid w:val="00D75859"/>
    <w:rsid w:val="00D76A1E"/>
    <w:rsid w:val="00D80818"/>
    <w:rsid w:val="00D8353D"/>
    <w:rsid w:val="00D83A9E"/>
    <w:rsid w:val="00D84C35"/>
    <w:rsid w:val="00D85279"/>
    <w:rsid w:val="00D87981"/>
    <w:rsid w:val="00D92D87"/>
    <w:rsid w:val="00D92DBA"/>
    <w:rsid w:val="00D93737"/>
    <w:rsid w:val="00D953E9"/>
    <w:rsid w:val="00D9659B"/>
    <w:rsid w:val="00D966B5"/>
    <w:rsid w:val="00D974D3"/>
    <w:rsid w:val="00DA0A7E"/>
    <w:rsid w:val="00DA0CFB"/>
    <w:rsid w:val="00DA133D"/>
    <w:rsid w:val="00DA1693"/>
    <w:rsid w:val="00DA1A78"/>
    <w:rsid w:val="00DA334F"/>
    <w:rsid w:val="00DA363E"/>
    <w:rsid w:val="00DA3700"/>
    <w:rsid w:val="00DA4582"/>
    <w:rsid w:val="00DA4ADC"/>
    <w:rsid w:val="00DA662F"/>
    <w:rsid w:val="00DA6AE2"/>
    <w:rsid w:val="00DA7C25"/>
    <w:rsid w:val="00DA7CFA"/>
    <w:rsid w:val="00DB0937"/>
    <w:rsid w:val="00DB2B50"/>
    <w:rsid w:val="00DB3568"/>
    <w:rsid w:val="00DB3602"/>
    <w:rsid w:val="00DB39A9"/>
    <w:rsid w:val="00DB4426"/>
    <w:rsid w:val="00DB5944"/>
    <w:rsid w:val="00DB6CEC"/>
    <w:rsid w:val="00DB7DA9"/>
    <w:rsid w:val="00DC0245"/>
    <w:rsid w:val="00DC0478"/>
    <w:rsid w:val="00DC08FF"/>
    <w:rsid w:val="00DC1FFE"/>
    <w:rsid w:val="00DC2A0B"/>
    <w:rsid w:val="00DC2DA1"/>
    <w:rsid w:val="00DC44FA"/>
    <w:rsid w:val="00DC4CDD"/>
    <w:rsid w:val="00DC4CF7"/>
    <w:rsid w:val="00DC5FBA"/>
    <w:rsid w:val="00DC6469"/>
    <w:rsid w:val="00DC7FDD"/>
    <w:rsid w:val="00DD0EF5"/>
    <w:rsid w:val="00DD33C6"/>
    <w:rsid w:val="00DD5586"/>
    <w:rsid w:val="00DD5A3A"/>
    <w:rsid w:val="00DD60A5"/>
    <w:rsid w:val="00DD740A"/>
    <w:rsid w:val="00DE07A2"/>
    <w:rsid w:val="00DE0B79"/>
    <w:rsid w:val="00DE198A"/>
    <w:rsid w:val="00DE2652"/>
    <w:rsid w:val="00DE3B20"/>
    <w:rsid w:val="00DE5E7D"/>
    <w:rsid w:val="00DE6B67"/>
    <w:rsid w:val="00DE7E45"/>
    <w:rsid w:val="00DF1462"/>
    <w:rsid w:val="00DF262B"/>
    <w:rsid w:val="00DF292D"/>
    <w:rsid w:val="00DF3C1D"/>
    <w:rsid w:val="00DF3D19"/>
    <w:rsid w:val="00DF5A59"/>
    <w:rsid w:val="00DF6758"/>
    <w:rsid w:val="00E0070B"/>
    <w:rsid w:val="00E01126"/>
    <w:rsid w:val="00E01B28"/>
    <w:rsid w:val="00E01E44"/>
    <w:rsid w:val="00E034C7"/>
    <w:rsid w:val="00E03607"/>
    <w:rsid w:val="00E03CF2"/>
    <w:rsid w:val="00E04346"/>
    <w:rsid w:val="00E056E1"/>
    <w:rsid w:val="00E077B0"/>
    <w:rsid w:val="00E07B76"/>
    <w:rsid w:val="00E10330"/>
    <w:rsid w:val="00E10FF4"/>
    <w:rsid w:val="00E12872"/>
    <w:rsid w:val="00E12939"/>
    <w:rsid w:val="00E12B65"/>
    <w:rsid w:val="00E1440F"/>
    <w:rsid w:val="00E1698F"/>
    <w:rsid w:val="00E17350"/>
    <w:rsid w:val="00E17352"/>
    <w:rsid w:val="00E216B0"/>
    <w:rsid w:val="00E2290B"/>
    <w:rsid w:val="00E22D43"/>
    <w:rsid w:val="00E2488B"/>
    <w:rsid w:val="00E24FA5"/>
    <w:rsid w:val="00E256D0"/>
    <w:rsid w:val="00E266FD"/>
    <w:rsid w:val="00E27042"/>
    <w:rsid w:val="00E27996"/>
    <w:rsid w:val="00E27A3F"/>
    <w:rsid w:val="00E30125"/>
    <w:rsid w:val="00E30175"/>
    <w:rsid w:val="00E31230"/>
    <w:rsid w:val="00E31A50"/>
    <w:rsid w:val="00E322AF"/>
    <w:rsid w:val="00E32A86"/>
    <w:rsid w:val="00E3387B"/>
    <w:rsid w:val="00E34B8D"/>
    <w:rsid w:val="00E34E09"/>
    <w:rsid w:val="00E35672"/>
    <w:rsid w:val="00E362D4"/>
    <w:rsid w:val="00E37174"/>
    <w:rsid w:val="00E37254"/>
    <w:rsid w:val="00E37F41"/>
    <w:rsid w:val="00E40F3E"/>
    <w:rsid w:val="00E41466"/>
    <w:rsid w:val="00E42660"/>
    <w:rsid w:val="00E44DD0"/>
    <w:rsid w:val="00E4580F"/>
    <w:rsid w:val="00E45F7A"/>
    <w:rsid w:val="00E500B8"/>
    <w:rsid w:val="00E50343"/>
    <w:rsid w:val="00E51AC9"/>
    <w:rsid w:val="00E51E97"/>
    <w:rsid w:val="00E521E5"/>
    <w:rsid w:val="00E52298"/>
    <w:rsid w:val="00E529FA"/>
    <w:rsid w:val="00E52B36"/>
    <w:rsid w:val="00E5477A"/>
    <w:rsid w:val="00E56B3E"/>
    <w:rsid w:val="00E56CB4"/>
    <w:rsid w:val="00E60831"/>
    <w:rsid w:val="00E60BC0"/>
    <w:rsid w:val="00E61CB1"/>
    <w:rsid w:val="00E624E4"/>
    <w:rsid w:val="00E63756"/>
    <w:rsid w:val="00E63C1C"/>
    <w:rsid w:val="00E64945"/>
    <w:rsid w:val="00E65574"/>
    <w:rsid w:val="00E662B9"/>
    <w:rsid w:val="00E70023"/>
    <w:rsid w:val="00E70D41"/>
    <w:rsid w:val="00E71F54"/>
    <w:rsid w:val="00E7202B"/>
    <w:rsid w:val="00E7307E"/>
    <w:rsid w:val="00E730EF"/>
    <w:rsid w:val="00E73334"/>
    <w:rsid w:val="00E73593"/>
    <w:rsid w:val="00E74F3F"/>
    <w:rsid w:val="00E759F7"/>
    <w:rsid w:val="00E82F08"/>
    <w:rsid w:val="00E83537"/>
    <w:rsid w:val="00E83CE8"/>
    <w:rsid w:val="00E83E77"/>
    <w:rsid w:val="00E8515F"/>
    <w:rsid w:val="00E85D65"/>
    <w:rsid w:val="00E87C01"/>
    <w:rsid w:val="00E906F5"/>
    <w:rsid w:val="00E90762"/>
    <w:rsid w:val="00E907D6"/>
    <w:rsid w:val="00E912D3"/>
    <w:rsid w:val="00E91334"/>
    <w:rsid w:val="00E91CBE"/>
    <w:rsid w:val="00E9237C"/>
    <w:rsid w:val="00E92997"/>
    <w:rsid w:val="00E94232"/>
    <w:rsid w:val="00E95163"/>
    <w:rsid w:val="00E95834"/>
    <w:rsid w:val="00E961A6"/>
    <w:rsid w:val="00E96244"/>
    <w:rsid w:val="00E96554"/>
    <w:rsid w:val="00E96F08"/>
    <w:rsid w:val="00E9717D"/>
    <w:rsid w:val="00E97C3F"/>
    <w:rsid w:val="00E97ED7"/>
    <w:rsid w:val="00EA0AF6"/>
    <w:rsid w:val="00EA2203"/>
    <w:rsid w:val="00EA2C17"/>
    <w:rsid w:val="00EA38D1"/>
    <w:rsid w:val="00EA3BEA"/>
    <w:rsid w:val="00EA41F5"/>
    <w:rsid w:val="00EA6449"/>
    <w:rsid w:val="00EA672E"/>
    <w:rsid w:val="00EA6BD3"/>
    <w:rsid w:val="00EA7AB3"/>
    <w:rsid w:val="00EA7C74"/>
    <w:rsid w:val="00EB0FFA"/>
    <w:rsid w:val="00EB1A4A"/>
    <w:rsid w:val="00EB3046"/>
    <w:rsid w:val="00EB3B44"/>
    <w:rsid w:val="00EB4F94"/>
    <w:rsid w:val="00EB5519"/>
    <w:rsid w:val="00EB5673"/>
    <w:rsid w:val="00EB74A9"/>
    <w:rsid w:val="00EB798A"/>
    <w:rsid w:val="00EC1260"/>
    <w:rsid w:val="00EC1802"/>
    <w:rsid w:val="00EC25E9"/>
    <w:rsid w:val="00EC288C"/>
    <w:rsid w:val="00EC3FCC"/>
    <w:rsid w:val="00EC64FA"/>
    <w:rsid w:val="00EC7005"/>
    <w:rsid w:val="00EC706D"/>
    <w:rsid w:val="00EC7E2D"/>
    <w:rsid w:val="00ED0DF8"/>
    <w:rsid w:val="00ED3059"/>
    <w:rsid w:val="00ED3E62"/>
    <w:rsid w:val="00ED531F"/>
    <w:rsid w:val="00ED6E85"/>
    <w:rsid w:val="00ED74BF"/>
    <w:rsid w:val="00ED7A41"/>
    <w:rsid w:val="00EE06C6"/>
    <w:rsid w:val="00EE0943"/>
    <w:rsid w:val="00EE0B0E"/>
    <w:rsid w:val="00EE1238"/>
    <w:rsid w:val="00EE22DA"/>
    <w:rsid w:val="00EE2580"/>
    <w:rsid w:val="00EE2660"/>
    <w:rsid w:val="00EE35FE"/>
    <w:rsid w:val="00EE3DBD"/>
    <w:rsid w:val="00EE43D3"/>
    <w:rsid w:val="00EE4477"/>
    <w:rsid w:val="00EE5212"/>
    <w:rsid w:val="00EE628A"/>
    <w:rsid w:val="00EE688E"/>
    <w:rsid w:val="00EE7673"/>
    <w:rsid w:val="00EE7875"/>
    <w:rsid w:val="00EF1DF0"/>
    <w:rsid w:val="00EF2575"/>
    <w:rsid w:val="00EF29AC"/>
    <w:rsid w:val="00EF3C9B"/>
    <w:rsid w:val="00EF4329"/>
    <w:rsid w:val="00EF5831"/>
    <w:rsid w:val="00F00898"/>
    <w:rsid w:val="00F0101C"/>
    <w:rsid w:val="00F01D83"/>
    <w:rsid w:val="00F01EEE"/>
    <w:rsid w:val="00F02128"/>
    <w:rsid w:val="00F0276A"/>
    <w:rsid w:val="00F02FA4"/>
    <w:rsid w:val="00F05ACD"/>
    <w:rsid w:val="00F06570"/>
    <w:rsid w:val="00F077B3"/>
    <w:rsid w:val="00F079DB"/>
    <w:rsid w:val="00F07ED7"/>
    <w:rsid w:val="00F1037C"/>
    <w:rsid w:val="00F1061B"/>
    <w:rsid w:val="00F10621"/>
    <w:rsid w:val="00F10780"/>
    <w:rsid w:val="00F11112"/>
    <w:rsid w:val="00F13DAF"/>
    <w:rsid w:val="00F13F41"/>
    <w:rsid w:val="00F1526B"/>
    <w:rsid w:val="00F152C7"/>
    <w:rsid w:val="00F17381"/>
    <w:rsid w:val="00F179D8"/>
    <w:rsid w:val="00F17D7C"/>
    <w:rsid w:val="00F20D1E"/>
    <w:rsid w:val="00F22744"/>
    <w:rsid w:val="00F22940"/>
    <w:rsid w:val="00F23EC7"/>
    <w:rsid w:val="00F24D55"/>
    <w:rsid w:val="00F25E09"/>
    <w:rsid w:val="00F2602A"/>
    <w:rsid w:val="00F26FD3"/>
    <w:rsid w:val="00F2782C"/>
    <w:rsid w:val="00F27B82"/>
    <w:rsid w:val="00F309DE"/>
    <w:rsid w:val="00F31766"/>
    <w:rsid w:val="00F32BB5"/>
    <w:rsid w:val="00F37748"/>
    <w:rsid w:val="00F40811"/>
    <w:rsid w:val="00F4183C"/>
    <w:rsid w:val="00F41F47"/>
    <w:rsid w:val="00F4276E"/>
    <w:rsid w:val="00F430EC"/>
    <w:rsid w:val="00F431DF"/>
    <w:rsid w:val="00F43554"/>
    <w:rsid w:val="00F43699"/>
    <w:rsid w:val="00F43C97"/>
    <w:rsid w:val="00F4420C"/>
    <w:rsid w:val="00F456C7"/>
    <w:rsid w:val="00F46367"/>
    <w:rsid w:val="00F4637A"/>
    <w:rsid w:val="00F46C7C"/>
    <w:rsid w:val="00F46CDD"/>
    <w:rsid w:val="00F471E1"/>
    <w:rsid w:val="00F47FEF"/>
    <w:rsid w:val="00F51390"/>
    <w:rsid w:val="00F532ED"/>
    <w:rsid w:val="00F53466"/>
    <w:rsid w:val="00F550C9"/>
    <w:rsid w:val="00F555EF"/>
    <w:rsid w:val="00F55969"/>
    <w:rsid w:val="00F57678"/>
    <w:rsid w:val="00F57B6B"/>
    <w:rsid w:val="00F57E44"/>
    <w:rsid w:val="00F60997"/>
    <w:rsid w:val="00F622A2"/>
    <w:rsid w:val="00F6457D"/>
    <w:rsid w:val="00F65AB5"/>
    <w:rsid w:val="00F66077"/>
    <w:rsid w:val="00F672B4"/>
    <w:rsid w:val="00F67A36"/>
    <w:rsid w:val="00F67B85"/>
    <w:rsid w:val="00F70973"/>
    <w:rsid w:val="00F70A4A"/>
    <w:rsid w:val="00F712FA"/>
    <w:rsid w:val="00F71A05"/>
    <w:rsid w:val="00F729DB"/>
    <w:rsid w:val="00F73141"/>
    <w:rsid w:val="00F73E80"/>
    <w:rsid w:val="00F73E9A"/>
    <w:rsid w:val="00F74061"/>
    <w:rsid w:val="00F776DB"/>
    <w:rsid w:val="00F77AA4"/>
    <w:rsid w:val="00F812A1"/>
    <w:rsid w:val="00F8156C"/>
    <w:rsid w:val="00F81A0E"/>
    <w:rsid w:val="00F81AAD"/>
    <w:rsid w:val="00F81E4C"/>
    <w:rsid w:val="00F81F25"/>
    <w:rsid w:val="00F82800"/>
    <w:rsid w:val="00F844ED"/>
    <w:rsid w:val="00F853FA"/>
    <w:rsid w:val="00F85516"/>
    <w:rsid w:val="00F8636F"/>
    <w:rsid w:val="00F870D6"/>
    <w:rsid w:val="00F90824"/>
    <w:rsid w:val="00F90AC8"/>
    <w:rsid w:val="00F91E0B"/>
    <w:rsid w:val="00F91E87"/>
    <w:rsid w:val="00F92A6C"/>
    <w:rsid w:val="00F92BB4"/>
    <w:rsid w:val="00F93A9B"/>
    <w:rsid w:val="00F93FA9"/>
    <w:rsid w:val="00F94B5C"/>
    <w:rsid w:val="00F95340"/>
    <w:rsid w:val="00F968E1"/>
    <w:rsid w:val="00F969F9"/>
    <w:rsid w:val="00F973A1"/>
    <w:rsid w:val="00F977A1"/>
    <w:rsid w:val="00F97AEB"/>
    <w:rsid w:val="00FA0E00"/>
    <w:rsid w:val="00FA10D3"/>
    <w:rsid w:val="00FA2036"/>
    <w:rsid w:val="00FA3882"/>
    <w:rsid w:val="00FA5D22"/>
    <w:rsid w:val="00FB1150"/>
    <w:rsid w:val="00FB14FE"/>
    <w:rsid w:val="00FB392C"/>
    <w:rsid w:val="00FB3CD0"/>
    <w:rsid w:val="00FB49AA"/>
    <w:rsid w:val="00FB7B46"/>
    <w:rsid w:val="00FC000C"/>
    <w:rsid w:val="00FC14F3"/>
    <w:rsid w:val="00FC17BF"/>
    <w:rsid w:val="00FC1B7A"/>
    <w:rsid w:val="00FC3AEE"/>
    <w:rsid w:val="00FC45E3"/>
    <w:rsid w:val="00FC4F4F"/>
    <w:rsid w:val="00FC576F"/>
    <w:rsid w:val="00FC6C61"/>
    <w:rsid w:val="00FC7742"/>
    <w:rsid w:val="00FC7C75"/>
    <w:rsid w:val="00FC7E8A"/>
    <w:rsid w:val="00FD0390"/>
    <w:rsid w:val="00FD0517"/>
    <w:rsid w:val="00FD06E1"/>
    <w:rsid w:val="00FD1D7A"/>
    <w:rsid w:val="00FD25F2"/>
    <w:rsid w:val="00FD340A"/>
    <w:rsid w:val="00FD3BA6"/>
    <w:rsid w:val="00FD4A20"/>
    <w:rsid w:val="00FD4A82"/>
    <w:rsid w:val="00FD5399"/>
    <w:rsid w:val="00FD5A18"/>
    <w:rsid w:val="00FD6F6A"/>
    <w:rsid w:val="00FD78DB"/>
    <w:rsid w:val="00FD7902"/>
    <w:rsid w:val="00FD79ED"/>
    <w:rsid w:val="00FE01B1"/>
    <w:rsid w:val="00FE0C14"/>
    <w:rsid w:val="00FE16D8"/>
    <w:rsid w:val="00FE1D6B"/>
    <w:rsid w:val="00FE202B"/>
    <w:rsid w:val="00FE3051"/>
    <w:rsid w:val="00FE41D1"/>
    <w:rsid w:val="00FE476F"/>
    <w:rsid w:val="00FE4F6D"/>
    <w:rsid w:val="00FE612E"/>
    <w:rsid w:val="00FE6643"/>
    <w:rsid w:val="00FE6F28"/>
    <w:rsid w:val="00FE79D6"/>
    <w:rsid w:val="00FF0AF8"/>
    <w:rsid w:val="00FF0C25"/>
    <w:rsid w:val="00FF27D5"/>
    <w:rsid w:val="00FF30CE"/>
    <w:rsid w:val="00FF631E"/>
    <w:rsid w:val="00FF7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6BB"/>
    <w:pPr>
      <w:widowControl w:val="0"/>
      <w:jc w:val="both"/>
    </w:pPr>
    <w:rPr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A787B"/>
    <w:pPr>
      <w:keepNext/>
      <w:keepLines/>
      <w:spacing w:before="40" w:after="40"/>
      <w:ind w:leftChars="200" w:left="200"/>
      <w:outlineLvl w:val="2"/>
    </w:pPr>
    <w:rPr>
      <w:rFonts w:ascii="宋体" w:eastAsia="宋体" w:hAnsi="Times New Roman" w:cs="Times New Roman"/>
      <w:bCs/>
      <w:szCs w:val="32"/>
    </w:rPr>
  </w:style>
  <w:style w:type="paragraph" w:styleId="4">
    <w:name w:val="heading 4"/>
    <w:basedOn w:val="a"/>
    <w:next w:val="a"/>
    <w:link w:val="4Char"/>
    <w:qFormat/>
    <w:rsid w:val="00AA787B"/>
    <w:pPr>
      <w:keepNext/>
      <w:keepLines/>
      <w:spacing w:before="40" w:after="40"/>
      <w:ind w:leftChars="300" w:left="300"/>
      <w:outlineLvl w:val="3"/>
    </w:pPr>
    <w:rPr>
      <w:rFonts w:ascii="宋体" w:eastAsia="宋体" w:hAnsi="Arial" w:cs="Times New Roman"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5253"/>
    <w:pPr>
      <w:keepNext/>
      <w:keepLines/>
      <w:spacing w:before="40" w:after="40"/>
      <w:ind w:leftChars="400" w:left="400"/>
      <w:outlineLvl w:val="4"/>
    </w:pPr>
    <w:rPr>
      <w:rFonts w:asciiTheme="minorEastAsia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0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00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0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001E"/>
    <w:rPr>
      <w:sz w:val="18"/>
      <w:szCs w:val="18"/>
    </w:rPr>
  </w:style>
  <w:style w:type="paragraph" w:styleId="a5">
    <w:name w:val="List Paragraph"/>
    <w:basedOn w:val="a"/>
    <w:uiPriority w:val="34"/>
    <w:qFormat/>
    <w:rsid w:val="0001001E"/>
    <w:pPr>
      <w:ind w:firstLineChars="200" w:firstLine="420"/>
    </w:pPr>
  </w:style>
  <w:style w:type="character" w:customStyle="1" w:styleId="3Char">
    <w:name w:val="标题 3 Char"/>
    <w:basedOn w:val="a0"/>
    <w:link w:val="3"/>
    <w:rsid w:val="00AA787B"/>
    <w:rPr>
      <w:rFonts w:ascii="宋体" w:eastAsia="宋体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AA787B"/>
    <w:rPr>
      <w:rFonts w:ascii="宋体" w:eastAsia="宋体" w:hAnsi="Arial" w:cs="Times New Roman"/>
      <w:bCs/>
      <w:sz w:val="28"/>
      <w:szCs w:val="28"/>
      <w:lang w:val="x-none" w:eastAsia="x-none"/>
    </w:rPr>
  </w:style>
  <w:style w:type="character" w:customStyle="1" w:styleId="5Char">
    <w:name w:val="标题 5 Char"/>
    <w:basedOn w:val="a0"/>
    <w:link w:val="5"/>
    <w:uiPriority w:val="9"/>
    <w:rsid w:val="00BA5253"/>
    <w:rPr>
      <w:rFonts w:asciiTheme="minorEastAsia"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A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1"/>
    <w:uiPriority w:val="11"/>
    <w:qFormat/>
    <w:rsid w:val="009D66B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9D66B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E4A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E4AC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6BB"/>
    <w:pPr>
      <w:widowControl w:val="0"/>
      <w:jc w:val="both"/>
    </w:pPr>
    <w:rPr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A787B"/>
    <w:pPr>
      <w:keepNext/>
      <w:keepLines/>
      <w:spacing w:before="40" w:after="40"/>
      <w:ind w:leftChars="200" w:left="200"/>
      <w:outlineLvl w:val="2"/>
    </w:pPr>
    <w:rPr>
      <w:rFonts w:ascii="宋体" w:eastAsia="宋体" w:hAnsi="Times New Roman" w:cs="Times New Roman"/>
      <w:bCs/>
      <w:szCs w:val="32"/>
    </w:rPr>
  </w:style>
  <w:style w:type="paragraph" w:styleId="4">
    <w:name w:val="heading 4"/>
    <w:basedOn w:val="a"/>
    <w:next w:val="a"/>
    <w:link w:val="4Char"/>
    <w:qFormat/>
    <w:rsid w:val="00AA787B"/>
    <w:pPr>
      <w:keepNext/>
      <w:keepLines/>
      <w:spacing w:before="40" w:after="40"/>
      <w:ind w:leftChars="300" w:left="300"/>
      <w:outlineLvl w:val="3"/>
    </w:pPr>
    <w:rPr>
      <w:rFonts w:ascii="宋体" w:eastAsia="宋体" w:hAnsi="Arial" w:cs="Times New Roman"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5253"/>
    <w:pPr>
      <w:keepNext/>
      <w:keepLines/>
      <w:spacing w:before="40" w:after="40"/>
      <w:ind w:leftChars="400" w:left="400"/>
      <w:outlineLvl w:val="4"/>
    </w:pPr>
    <w:rPr>
      <w:rFonts w:asciiTheme="minorEastAsia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0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00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0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001E"/>
    <w:rPr>
      <w:sz w:val="18"/>
      <w:szCs w:val="18"/>
    </w:rPr>
  </w:style>
  <w:style w:type="paragraph" w:styleId="a5">
    <w:name w:val="List Paragraph"/>
    <w:basedOn w:val="a"/>
    <w:uiPriority w:val="34"/>
    <w:qFormat/>
    <w:rsid w:val="0001001E"/>
    <w:pPr>
      <w:ind w:firstLineChars="200" w:firstLine="420"/>
    </w:pPr>
  </w:style>
  <w:style w:type="character" w:customStyle="1" w:styleId="3Char">
    <w:name w:val="标题 3 Char"/>
    <w:basedOn w:val="a0"/>
    <w:link w:val="3"/>
    <w:rsid w:val="00AA787B"/>
    <w:rPr>
      <w:rFonts w:ascii="宋体" w:eastAsia="宋体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AA787B"/>
    <w:rPr>
      <w:rFonts w:ascii="宋体" w:eastAsia="宋体" w:hAnsi="Arial" w:cs="Times New Roman"/>
      <w:bCs/>
      <w:sz w:val="28"/>
      <w:szCs w:val="28"/>
      <w:lang w:val="x-none" w:eastAsia="x-none"/>
    </w:rPr>
  </w:style>
  <w:style w:type="character" w:customStyle="1" w:styleId="5Char">
    <w:name w:val="标题 5 Char"/>
    <w:basedOn w:val="a0"/>
    <w:link w:val="5"/>
    <w:uiPriority w:val="9"/>
    <w:rsid w:val="00BA5253"/>
    <w:rPr>
      <w:rFonts w:asciiTheme="minorEastAsia"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A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1"/>
    <w:uiPriority w:val="11"/>
    <w:qFormat/>
    <w:rsid w:val="009D66B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9D66B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E4A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E4AC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916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54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3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5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3.bin"/><Relationship Id="rId21" Type="http://schemas.openxmlformats.org/officeDocument/2006/relationships/image" Target="media/image8.emf"/><Relationship Id="rId42" Type="http://schemas.openxmlformats.org/officeDocument/2006/relationships/oleObject" Target="embeddings/oleObject17.bin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6.bin"/><Relationship Id="rId159" Type="http://schemas.openxmlformats.org/officeDocument/2006/relationships/oleObject" Target="embeddings/oleObject87.bin"/><Relationship Id="rId170" Type="http://schemas.openxmlformats.org/officeDocument/2006/relationships/oleObject" Target="embeddings/oleObject93.bin"/><Relationship Id="rId191" Type="http://schemas.openxmlformats.org/officeDocument/2006/relationships/image" Target="media/image81.emf"/><Relationship Id="rId205" Type="http://schemas.openxmlformats.org/officeDocument/2006/relationships/image" Target="media/image88.emf"/><Relationship Id="rId226" Type="http://schemas.openxmlformats.org/officeDocument/2006/relationships/oleObject" Target="embeddings/oleObject122.bin"/><Relationship Id="rId107" Type="http://schemas.openxmlformats.org/officeDocument/2006/relationships/oleObject" Target="embeddings/oleObject58.bin"/><Relationship Id="rId11" Type="http://schemas.openxmlformats.org/officeDocument/2006/relationships/image" Target="media/image3.png"/><Relationship Id="rId32" Type="http://schemas.openxmlformats.org/officeDocument/2006/relationships/oleObject" Target="embeddings/oleObject12.bin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35.bin"/><Relationship Id="rId128" Type="http://schemas.openxmlformats.org/officeDocument/2006/relationships/image" Target="media/image52.emf"/><Relationship Id="rId149" Type="http://schemas.openxmlformats.org/officeDocument/2006/relationships/oleObject" Target="embeddings/oleObject8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50.bin"/><Relationship Id="rId160" Type="http://schemas.openxmlformats.org/officeDocument/2006/relationships/image" Target="media/image66.emf"/><Relationship Id="rId181" Type="http://schemas.openxmlformats.org/officeDocument/2006/relationships/image" Target="media/image76.emf"/><Relationship Id="rId216" Type="http://schemas.openxmlformats.org/officeDocument/2006/relationships/oleObject" Target="embeddings/oleObject116.bin"/><Relationship Id="rId22" Type="http://schemas.openxmlformats.org/officeDocument/2006/relationships/oleObject" Target="embeddings/oleObject7.bin"/><Relationship Id="rId43" Type="http://schemas.openxmlformats.org/officeDocument/2006/relationships/image" Target="media/image19.png"/><Relationship Id="rId64" Type="http://schemas.openxmlformats.org/officeDocument/2006/relationships/image" Target="media/image30.emf"/><Relationship Id="rId118" Type="http://schemas.openxmlformats.org/officeDocument/2006/relationships/oleObject" Target="embeddings/oleObject64.bin"/><Relationship Id="rId139" Type="http://schemas.openxmlformats.org/officeDocument/2006/relationships/oleObject" Target="embeddings/oleObject77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6.emf"/><Relationship Id="rId150" Type="http://schemas.openxmlformats.org/officeDocument/2006/relationships/image" Target="media/image61.emf"/><Relationship Id="rId155" Type="http://schemas.openxmlformats.org/officeDocument/2006/relationships/oleObject" Target="embeddings/oleObject85.bin"/><Relationship Id="rId171" Type="http://schemas.openxmlformats.org/officeDocument/2006/relationships/image" Target="media/image71.emf"/><Relationship Id="rId176" Type="http://schemas.openxmlformats.org/officeDocument/2006/relationships/oleObject" Target="embeddings/oleObject96.bin"/><Relationship Id="rId192" Type="http://schemas.openxmlformats.org/officeDocument/2006/relationships/oleObject" Target="embeddings/oleObject104.bin"/><Relationship Id="rId197" Type="http://schemas.openxmlformats.org/officeDocument/2006/relationships/image" Target="media/image84.emf"/><Relationship Id="rId206" Type="http://schemas.openxmlformats.org/officeDocument/2006/relationships/oleObject" Target="embeddings/oleObject111.bin"/><Relationship Id="rId227" Type="http://schemas.openxmlformats.org/officeDocument/2006/relationships/oleObject" Target="embeddings/oleObject123.bin"/><Relationship Id="rId201" Type="http://schemas.openxmlformats.org/officeDocument/2006/relationships/image" Target="media/image86.emf"/><Relationship Id="rId222" Type="http://schemas.openxmlformats.org/officeDocument/2006/relationships/oleObject" Target="embeddings/oleObject119.bin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png"/><Relationship Id="rId59" Type="http://schemas.openxmlformats.org/officeDocument/2006/relationships/oleObject" Target="embeddings/oleObject25.bin"/><Relationship Id="rId103" Type="http://schemas.openxmlformats.org/officeDocument/2006/relationships/image" Target="media/image41.emf"/><Relationship Id="rId108" Type="http://schemas.openxmlformats.org/officeDocument/2006/relationships/image" Target="media/image43.emf"/><Relationship Id="rId124" Type="http://schemas.openxmlformats.org/officeDocument/2006/relationships/image" Target="media/image50.emf"/><Relationship Id="rId129" Type="http://schemas.openxmlformats.org/officeDocument/2006/relationships/oleObject" Target="embeddings/oleObject70.bin"/><Relationship Id="rId54" Type="http://schemas.openxmlformats.org/officeDocument/2006/relationships/image" Target="media/image25.emf"/><Relationship Id="rId70" Type="http://schemas.openxmlformats.org/officeDocument/2006/relationships/oleObject" Target="embeddings/oleObject32.bin"/><Relationship Id="rId75" Type="http://schemas.openxmlformats.org/officeDocument/2006/relationships/image" Target="media/image33.emf"/><Relationship Id="rId91" Type="http://schemas.openxmlformats.org/officeDocument/2006/relationships/oleObject" Target="embeddings/oleObject47.bin"/><Relationship Id="rId96" Type="http://schemas.openxmlformats.org/officeDocument/2006/relationships/image" Target="media/image39.emf"/><Relationship Id="rId140" Type="http://schemas.openxmlformats.org/officeDocument/2006/relationships/image" Target="media/image56.emf"/><Relationship Id="rId145" Type="http://schemas.openxmlformats.org/officeDocument/2006/relationships/oleObject" Target="embeddings/oleObject80.bin"/><Relationship Id="rId161" Type="http://schemas.openxmlformats.org/officeDocument/2006/relationships/oleObject" Target="embeddings/oleObject88.bin"/><Relationship Id="rId166" Type="http://schemas.openxmlformats.org/officeDocument/2006/relationships/oleObject" Target="embeddings/oleObject91.bin"/><Relationship Id="rId182" Type="http://schemas.openxmlformats.org/officeDocument/2006/relationships/oleObject" Target="embeddings/oleObject99.bin"/><Relationship Id="rId187" Type="http://schemas.openxmlformats.org/officeDocument/2006/relationships/image" Target="media/image79.emf"/><Relationship Id="rId217" Type="http://schemas.openxmlformats.org/officeDocument/2006/relationships/image" Target="media/image94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12" Type="http://schemas.openxmlformats.org/officeDocument/2006/relationships/oleObject" Target="embeddings/oleObject114.bin"/><Relationship Id="rId233" Type="http://schemas.openxmlformats.org/officeDocument/2006/relationships/image" Target="media/image102.png"/><Relationship Id="rId23" Type="http://schemas.openxmlformats.org/officeDocument/2006/relationships/image" Target="media/image9.emf"/><Relationship Id="rId28" Type="http://schemas.openxmlformats.org/officeDocument/2006/relationships/image" Target="media/image11.png"/><Relationship Id="rId49" Type="http://schemas.openxmlformats.org/officeDocument/2006/relationships/oleObject" Target="embeddings/oleObject20.bin"/><Relationship Id="rId114" Type="http://schemas.openxmlformats.org/officeDocument/2006/relationships/image" Target="media/image46.emf"/><Relationship Id="rId119" Type="http://schemas.openxmlformats.org/officeDocument/2006/relationships/oleObject" Target="embeddings/oleObject65.bin"/><Relationship Id="rId44" Type="http://schemas.openxmlformats.org/officeDocument/2006/relationships/image" Target="media/image20.emf"/><Relationship Id="rId60" Type="http://schemas.openxmlformats.org/officeDocument/2006/relationships/image" Target="media/image28.e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3.bin"/><Relationship Id="rId130" Type="http://schemas.openxmlformats.org/officeDocument/2006/relationships/image" Target="media/image53.emf"/><Relationship Id="rId135" Type="http://schemas.openxmlformats.org/officeDocument/2006/relationships/oleObject" Target="embeddings/oleObject74.bin"/><Relationship Id="rId151" Type="http://schemas.openxmlformats.org/officeDocument/2006/relationships/oleObject" Target="embeddings/oleObject83.bin"/><Relationship Id="rId156" Type="http://schemas.openxmlformats.org/officeDocument/2006/relationships/image" Target="media/image64.emf"/><Relationship Id="rId177" Type="http://schemas.openxmlformats.org/officeDocument/2006/relationships/image" Target="media/image74.emf"/><Relationship Id="rId198" Type="http://schemas.openxmlformats.org/officeDocument/2006/relationships/oleObject" Target="embeddings/oleObject107.bin"/><Relationship Id="rId172" Type="http://schemas.openxmlformats.org/officeDocument/2006/relationships/oleObject" Target="embeddings/oleObject94.bin"/><Relationship Id="rId193" Type="http://schemas.openxmlformats.org/officeDocument/2006/relationships/image" Target="media/image82.emf"/><Relationship Id="rId202" Type="http://schemas.openxmlformats.org/officeDocument/2006/relationships/oleObject" Target="embeddings/oleObject109.bin"/><Relationship Id="rId207" Type="http://schemas.openxmlformats.org/officeDocument/2006/relationships/image" Target="media/image89.emf"/><Relationship Id="rId223" Type="http://schemas.openxmlformats.org/officeDocument/2006/relationships/oleObject" Target="embeddings/oleObject120.bin"/><Relationship Id="rId228" Type="http://schemas.openxmlformats.org/officeDocument/2006/relationships/image" Target="media/image98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9" Type="http://schemas.openxmlformats.org/officeDocument/2006/relationships/image" Target="media/image17.emf"/><Relationship Id="rId109" Type="http://schemas.openxmlformats.org/officeDocument/2006/relationships/oleObject" Target="embeddings/oleObject59.bin"/><Relationship Id="rId34" Type="http://schemas.openxmlformats.org/officeDocument/2006/relationships/image" Target="media/image14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51.bin"/><Relationship Id="rId104" Type="http://schemas.openxmlformats.org/officeDocument/2006/relationships/oleObject" Target="embeddings/oleObject56.bin"/><Relationship Id="rId120" Type="http://schemas.openxmlformats.org/officeDocument/2006/relationships/image" Target="media/image48.emf"/><Relationship Id="rId125" Type="http://schemas.openxmlformats.org/officeDocument/2006/relationships/oleObject" Target="embeddings/oleObject68.bin"/><Relationship Id="rId141" Type="http://schemas.openxmlformats.org/officeDocument/2006/relationships/oleObject" Target="embeddings/oleObject78.bin"/><Relationship Id="rId146" Type="http://schemas.openxmlformats.org/officeDocument/2006/relationships/image" Target="media/image59.emf"/><Relationship Id="rId167" Type="http://schemas.openxmlformats.org/officeDocument/2006/relationships/image" Target="media/image69.emf"/><Relationship Id="rId188" Type="http://schemas.openxmlformats.org/officeDocument/2006/relationships/oleObject" Target="embeddings/oleObject102.bin"/><Relationship Id="rId7" Type="http://schemas.openxmlformats.org/officeDocument/2006/relationships/endnotes" Target="endnotes.xml"/><Relationship Id="rId71" Type="http://schemas.openxmlformats.org/officeDocument/2006/relationships/image" Target="media/image32.emf"/><Relationship Id="rId92" Type="http://schemas.openxmlformats.org/officeDocument/2006/relationships/image" Target="media/image38.emf"/><Relationship Id="rId162" Type="http://schemas.openxmlformats.org/officeDocument/2006/relationships/image" Target="media/image67.emf"/><Relationship Id="rId183" Type="http://schemas.openxmlformats.org/officeDocument/2006/relationships/image" Target="media/image77.emf"/><Relationship Id="rId213" Type="http://schemas.openxmlformats.org/officeDocument/2006/relationships/image" Target="media/image92.emf"/><Relationship Id="rId218" Type="http://schemas.openxmlformats.org/officeDocument/2006/relationships/oleObject" Target="embeddings/oleObject117.bin"/><Relationship Id="rId234" Type="http://schemas.openxmlformats.org/officeDocument/2006/relationships/image" Target="media/image103.png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4.bin"/><Relationship Id="rId110" Type="http://schemas.openxmlformats.org/officeDocument/2006/relationships/image" Target="media/image44.emf"/><Relationship Id="rId115" Type="http://schemas.openxmlformats.org/officeDocument/2006/relationships/oleObject" Target="embeddings/oleObject62.bin"/><Relationship Id="rId131" Type="http://schemas.openxmlformats.org/officeDocument/2006/relationships/oleObject" Target="embeddings/oleObject71.bin"/><Relationship Id="rId136" Type="http://schemas.openxmlformats.org/officeDocument/2006/relationships/image" Target="media/image55.emf"/><Relationship Id="rId157" Type="http://schemas.openxmlformats.org/officeDocument/2006/relationships/oleObject" Target="embeddings/oleObject86.bin"/><Relationship Id="rId178" Type="http://schemas.openxmlformats.org/officeDocument/2006/relationships/oleObject" Target="embeddings/oleObject97.bin"/><Relationship Id="rId61" Type="http://schemas.openxmlformats.org/officeDocument/2006/relationships/oleObject" Target="embeddings/oleObject26.bin"/><Relationship Id="rId82" Type="http://schemas.openxmlformats.org/officeDocument/2006/relationships/image" Target="media/image35.emf"/><Relationship Id="rId152" Type="http://schemas.openxmlformats.org/officeDocument/2006/relationships/image" Target="media/image62.emf"/><Relationship Id="rId173" Type="http://schemas.openxmlformats.org/officeDocument/2006/relationships/image" Target="media/image72.emf"/><Relationship Id="rId194" Type="http://schemas.openxmlformats.org/officeDocument/2006/relationships/oleObject" Target="embeddings/oleObject105.bin"/><Relationship Id="rId199" Type="http://schemas.openxmlformats.org/officeDocument/2006/relationships/image" Target="media/image85.emf"/><Relationship Id="rId203" Type="http://schemas.openxmlformats.org/officeDocument/2006/relationships/image" Target="media/image87.emf"/><Relationship Id="rId208" Type="http://schemas.openxmlformats.org/officeDocument/2006/relationships/oleObject" Target="embeddings/oleObject112.bin"/><Relationship Id="rId229" Type="http://schemas.openxmlformats.org/officeDocument/2006/relationships/oleObject" Target="embeddings/oleObject124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21.bin"/><Relationship Id="rId14" Type="http://schemas.openxmlformats.org/officeDocument/2006/relationships/image" Target="media/image5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6.e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3.bin"/><Relationship Id="rId105" Type="http://schemas.openxmlformats.org/officeDocument/2006/relationships/oleObject" Target="embeddings/oleObject57.bin"/><Relationship Id="rId126" Type="http://schemas.openxmlformats.org/officeDocument/2006/relationships/image" Target="media/image51.emf"/><Relationship Id="rId147" Type="http://schemas.openxmlformats.org/officeDocument/2006/relationships/oleObject" Target="embeddings/oleObject81.bin"/><Relationship Id="rId168" Type="http://schemas.openxmlformats.org/officeDocument/2006/relationships/oleObject" Target="embeddings/oleObject92.bin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8.bin"/><Relationship Id="rId98" Type="http://schemas.openxmlformats.org/officeDocument/2006/relationships/oleObject" Target="embeddings/oleObject52.bin"/><Relationship Id="rId121" Type="http://schemas.openxmlformats.org/officeDocument/2006/relationships/oleObject" Target="embeddings/oleObject66.bin"/><Relationship Id="rId142" Type="http://schemas.openxmlformats.org/officeDocument/2006/relationships/image" Target="media/image57.emf"/><Relationship Id="rId163" Type="http://schemas.openxmlformats.org/officeDocument/2006/relationships/oleObject" Target="embeddings/oleObject89.bin"/><Relationship Id="rId184" Type="http://schemas.openxmlformats.org/officeDocument/2006/relationships/oleObject" Target="embeddings/oleObject100.bin"/><Relationship Id="rId189" Type="http://schemas.openxmlformats.org/officeDocument/2006/relationships/image" Target="media/image80.emf"/><Relationship Id="rId219" Type="http://schemas.openxmlformats.org/officeDocument/2006/relationships/image" Target="media/image95.e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15.bin"/><Relationship Id="rId230" Type="http://schemas.openxmlformats.org/officeDocument/2006/relationships/image" Target="media/image99.png"/><Relationship Id="rId235" Type="http://schemas.openxmlformats.org/officeDocument/2006/relationships/fontTable" Target="fontTable.xml"/><Relationship Id="rId25" Type="http://schemas.openxmlformats.org/officeDocument/2006/relationships/image" Target="media/image10.emf"/><Relationship Id="rId46" Type="http://schemas.openxmlformats.org/officeDocument/2006/relationships/image" Target="media/image21.emf"/><Relationship Id="rId67" Type="http://schemas.openxmlformats.org/officeDocument/2006/relationships/oleObject" Target="embeddings/oleObject30.bin"/><Relationship Id="rId116" Type="http://schemas.openxmlformats.org/officeDocument/2006/relationships/image" Target="media/image47.emf"/><Relationship Id="rId137" Type="http://schemas.openxmlformats.org/officeDocument/2006/relationships/oleObject" Target="embeddings/oleObject75.bin"/><Relationship Id="rId158" Type="http://schemas.openxmlformats.org/officeDocument/2006/relationships/image" Target="media/image65.emf"/><Relationship Id="rId20" Type="http://schemas.openxmlformats.org/officeDocument/2006/relationships/image" Target="media/image7.png"/><Relationship Id="rId41" Type="http://schemas.openxmlformats.org/officeDocument/2006/relationships/image" Target="media/image18.emf"/><Relationship Id="rId62" Type="http://schemas.openxmlformats.org/officeDocument/2006/relationships/image" Target="media/image29.emf"/><Relationship Id="rId83" Type="http://schemas.openxmlformats.org/officeDocument/2006/relationships/oleObject" Target="embeddings/oleObject41.bin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60.bin"/><Relationship Id="rId132" Type="http://schemas.openxmlformats.org/officeDocument/2006/relationships/image" Target="media/image54.emf"/><Relationship Id="rId153" Type="http://schemas.openxmlformats.org/officeDocument/2006/relationships/oleObject" Target="embeddings/oleObject84.bin"/><Relationship Id="rId174" Type="http://schemas.openxmlformats.org/officeDocument/2006/relationships/oleObject" Target="embeddings/oleObject95.bin"/><Relationship Id="rId179" Type="http://schemas.openxmlformats.org/officeDocument/2006/relationships/image" Target="media/image75.emf"/><Relationship Id="rId195" Type="http://schemas.openxmlformats.org/officeDocument/2006/relationships/image" Target="media/image83.emf"/><Relationship Id="rId209" Type="http://schemas.openxmlformats.org/officeDocument/2006/relationships/image" Target="media/image90.emf"/><Relationship Id="rId190" Type="http://schemas.openxmlformats.org/officeDocument/2006/relationships/oleObject" Target="embeddings/oleObject103.bin"/><Relationship Id="rId204" Type="http://schemas.openxmlformats.org/officeDocument/2006/relationships/oleObject" Target="embeddings/oleObject110.bin"/><Relationship Id="rId220" Type="http://schemas.openxmlformats.org/officeDocument/2006/relationships/oleObject" Target="embeddings/oleObject118.bin"/><Relationship Id="rId225" Type="http://schemas.openxmlformats.org/officeDocument/2006/relationships/image" Target="media/image97.emf"/><Relationship Id="rId15" Type="http://schemas.openxmlformats.org/officeDocument/2006/relationships/oleObject" Target="embeddings/oleObject3.bin"/><Relationship Id="rId36" Type="http://schemas.openxmlformats.org/officeDocument/2006/relationships/image" Target="media/image15.emf"/><Relationship Id="rId57" Type="http://schemas.openxmlformats.org/officeDocument/2006/relationships/oleObject" Target="embeddings/oleObject24.bin"/><Relationship Id="rId106" Type="http://schemas.openxmlformats.org/officeDocument/2006/relationships/image" Target="media/image42.emf"/><Relationship Id="rId127" Type="http://schemas.openxmlformats.org/officeDocument/2006/relationships/oleObject" Target="embeddings/oleObject69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52" Type="http://schemas.openxmlformats.org/officeDocument/2006/relationships/image" Target="media/image24.emf"/><Relationship Id="rId73" Type="http://schemas.openxmlformats.org/officeDocument/2006/relationships/oleObject" Target="embeddings/oleObject34.bin"/><Relationship Id="rId78" Type="http://schemas.openxmlformats.org/officeDocument/2006/relationships/image" Target="media/image34.emf"/><Relationship Id="rId94" Type="http://schemas.openxmlformats.org/officeDocument/2006/relationships/oleObject" Target="embeddings/oleObject49.bin"/><Relationship Id="rId99" Type="http://schemas.openxmlformats.org/officeDocument/2006/relationships/image" Target="media/image40.emf"/><Relationship Id="rId101" Type="http://schemas.openxmlformats.org/officeDocument/2006/relationships/oleObject" Target="embeddings/oleObject54.bin"/><Relationship Id="rId122" Type="http://schemas.openxmlformats.org/officeDocument/2006/relationships/image" Target="media/image49.emf"/><Relationship Id="rId143" Type="http://schemas.openxmlformats.org/officeDocument/2006/relationships/oleObject" Target="embeddings/oleObject79.bin"/><Relationship Id="rId148" Type="http://schemas.openxmlformats.org/officeDocument/2006/relationships/image" Target="media/image60.emf"/><Relationship Id="rId164" Type="http://schemas.openxmlformats.org/officeDocument/2006/relationships/oleObject" Target="embeddings/oleObject90.bin"/><Relationship Id="rId169" Type="http://schemas.openxmlformats.org/officeDocument/2006/relationships/image" Target="media/image70.emf"/><Relationship Id="rId185" Type="http://schemas.openxmlformats.org/officeDocument/2006/relationships/image" Target="media/image7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80" Type="http://schemas.openxmlformats.org/officeDocument/2006/relationships/oleObject" Target="embeddings/oleObject98.bin"/><Relationship Id="rId210" Type="http://schemas.openxmlformats.org/officeDocument/2006/relationships/oleObject" Target="embeddings/oleObject113.bin"/><Relationship Id="rId215" Type="http://schemas.openxmlformats.org/officeDocument/2006/relationships/image" Target="media/image93.emf"/><Relationship Id="rId236" Type="http://schemas.openxmlformats.org/officeDocument/2006/relationships/theme" Target="theme/theme1.xml"/><Relationship Id="rId26" Type="http://schemas.openxmlformats.org/officeDocument/2006/relationships/oleObject" Target="embeddings/oleObject9.bin"/><Relationship Id="rId231" Type="http://schemas.openxmlformats.org/officeDocument/2006/relationships/image" Target="media/image100.png"/><Relationship Id="rId47" Type="http://schemas.openxmlformats.org/officeDocument/2006/relationships/oleObject" Target="embeddings/oleObject19.bin"/><Relationship Id="rId68" Type="http://schemas.openxmlformats.org/officeDocument/2006/relationships/image" Target="media/image31.emf"/><Relationship Id="rId89" Type="http://schemas.openxmlformats.org/officeDocument/2006/relationships/image" Target="media/image37.emf"/><Relationship Id="rId112" Type="http://schemas.openxmlformats.org/officeDocument/2006/relationships/image" Target="media/image45.emf"/><Relationship Id="rId133" Type="http://schemas.openxmlformats.org/officeDocument/2006/relationships/oleObject" Target="embeddings/oleObject72.bin"/><Relationship Id="rId154" Type="http://schemas.openxmlformats.org/officeDocument/2006/relationships/image" Target="media/image63.emf"/><Relationship Id="rId175" Type="http://schemas.openxmlformats.org/officeDocument/2006/relationships/image" Target="media/image73.emf"/><Relationship Id="rId196" Type="http://schemas.openxmlformats.org/officeDocument/2006/relationships/oleObject" Target="embeddings/oleObject106.bin"/><Relationship Id="rId200" Type="http://schemas.openxmlformats.org/officeDocument/2006/relationships/oleObject" Target="embeddings/oleObject108.bin"/><Relationship Id="rId16" Type="http://schemas.openxmlformats.org/officeDocument/2006/relationships/image" Target="media/image6.emf"/><Relationship Id="rId221" Type="http://schemas.openxmlformats.org/officeDocument/2006/relationships/image" Target="media/image96.emf"/><Relationship Id="rId37" Type="http://schemas.openxmlformats.org/officeDocument/2006/relationships/oleObject" Target="embeddings/oleObject15.bin"/><Relationship Id="rId58" Type="http://schemas.openxmlformats.org/officeDocument/2006/relationships/image" Target="media/image27.e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5.bin"/><Relationship Id="rId123" Type="http://schemas.openxmlformats.org/officeDocument/2006/relationships/oleObject" Target="embeddings/oleObject67.bin"/><Relationship Id="rId144" Type="http://schemas.openxmlformats.org/officeDocument/2006/relationships/image" Target="media/image58.emf"/><Relationship Id="rId90" Type="http://schemas.openxmlformats.org/officeDocument/2006/relationships/oleObject" Target="embeddings/oleObject46.bin"/><Relationship Id="rId165" Type="http://schemas.openxmlformats.org/officeDocument/2006/relationships/image" Target="media/image68.emf"/><Relationship Id="rId186" Type="http://schemas.openxmlformats.org/officeDocument/2006/relationships/oleObject" Target="embeddings/oleObject101.bin"/><Relationship Id="rId211" Type="http://schemas.openxmlformats.org/officeDocument/2006/relationships/image" Target="media/image91.emf"/><Relationship Id="rId232" Type="http://schemas.openxmlformats.org/officeDocument/2006/relationships/image" Target="media/image101.png"/><Relationship Id="rId27" Type="http://schemas.openxmlformats.org/officeDocument/2006/relationships/oleObject" Target="embeddings/oleObject10.bin"/><Relationship Id="rId48" Type="http://schemas.openxmlformats.org/officeDocument/2006/relationships/image" Target="media/image22.e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61.bin"/><Relationship Id="rId134" Type="http://schemas.openxmlformats.org/officeDocument/2006/relationships/oleObject" Target="embeddings/oleObject7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74</TotalTime>
  <Pages>195</Pages>
  <Words>12749</Words>
  <Characters>72672</Characters>
  <Application>Microsoft Office Word</Application>
  <DocSecurity>0</DocSecurity>
  <Lines>605</Lines>
  <Paragraphs>170</Paragraphs>
  <ScaleCrop>false</ScaleCrop>
  <Company/>
  <LinksUpToDate>false</LinksUpToDate>
  <CharactersWithSpaces>85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KDEV</dc:creator>
  <cp:keywords/>
  <dc:description/>
  <cp:lastModifiedBy>JKDEV</cp:lastModifiedBy>
  <cp:revision>2659</cp:revision>
  <dcterms:created xsi:type="dcterms:W3CDTF">2015-10-28T03:04:00Z</dcterms:created>
  <dcterms:modified xsi:type="dcterms:W3CDTF">2016-03-11T05:40:00Z</dcterms:modified>
</cp:coreProperties>
</file>